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9452F" w:rsidRPr="0089452F" w:rsidRDefault="00486F42" w:rsidP="0089452F">
      <w:pPr>
        <w:spacing w:after="5400"/>
        <w:jc w:val="center"/>
        <w:rPr>
          <w:sz w:val="36"/>
        </w:rPr>
      </w:pPr>
      <w:r w:rsidRPr="0089452F">
        <w:rPr>
          <w:sz w:val="36"/>
        </w:rPr>
        <w:t>VELEUČILIŠTE VERN'</w:t>
      </w:r>
      <w:r w:rsidR="0089452F">
        <w:rPr>
          <w:sz w:val="36"/>
        </w:rPr>
        <w:t xml:space="preserve">                                           </w:t>
      </w:r>
      <w:r w:rsidR="0089452F" w:rsidRPr="0089452F">
        <w:rPr>
          <w:sz w:val="28"/>
        </w:rPr>
        <w:t>POSLOVNA INFORMATIKA</w:t>
      </w:r>
    </w:p>
    <w:p w:rsidR="00486F42" w:rsidRPr="0089452F" w:rsidRDefault="00D4654E" w:rsidP="00486F42">
      <w:pPr>
        <w:spacing w:before="240" w:after="240"/>
        <w:jc w:val="center"/>
        <w:rPr>
          <w:b/>
          <w:sz w:val="52"/>
          <w:szCs w:val="48"/>
        </w:rPr>
      </w:pPr>
      <w:r w:rsidRPr="0089452F">
        <w:rPr>
          <w:b/>
          <w:sz w:val="52"/>
          <w:szCs w:val="48"/>
        </w:rPr>
        <w:t>Projektni zadatak</w:t>
      </w:r>
    </w:p>
    <w:p w:rsidR="00486F42" w:rsidRPr="0089452F" w:rsidRDefault="00D4654E" w:rsidP="00BB5611">
      <w:pPr>
        <w:spacing w:after="240"/>
        <w:jc w:val="center"/>
        <w:rPr>
          <w:sz w:val="36"/>
          <w:szCs w:val="28"/>
        </w:rPr>
      </w:pPr>
      <w:r w:rsidRPr="0089452F">
        <w:rPr>
          <w:sz w:val="36"/>
          <w:szCs w:val="28"/>
        </w:rPr>
        <w:t>Aplikacija za predavanje izvještaja o obavljenim aktivnostima</w:t>
      </w:r>
    </w:p>
    <w:p w:rsidR="00BB5611" w:rsidRDefault="00BB5611" w:rsidP="00BB5611">
      <w:pPr>
        <w:spacing w:after="240"/>
        <w:jc w:val="center"/>
        <w:rPr>
          <w:sz w:val="28"/>
          <w:szCs w:val="28"/>
        </w:rPr>
      </w:pPr>
    </w:p>
    <w:p w:rsidR="00BB5611" w:rsidRDefault="00BB5611" w:rsidP="0089452F">
      <w:pPr>
        <w:spacing w:after="240"/>
        <w:rPr>
          <w:sz w:val="28"/>
          <w:szCs w:val="28"/>
        </w:rPr>
      </w:pPr>
    </w:p>
    <w:p w:rsidR="0089452F" w:rsidRPr="00BB5611" w:rsidRDefault="0089452F" w:rsidP="0089452F">
      <w:pPr>
        <w:spacing w:after="240"/>
        <w:rPr>
          <w:sz w:val="28"/>
          <w:szCs w:val="28"/>
        </w:rPr>
      </w:pPr>
    </w:p>
    <w:tbl>
      <w:tblPr>
        <w:tblStyle w:val="TableGrid"/>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082"/>
      </w:tblGrid>
      <w:tr w:rsidR="00BB5611" w:rsidTr="0089452F">
        <w:tc>
          <w:tcPr>
            <w:tcW w:w="8613" w:type="dxa"/>
            <w:gridSpan w:val="2"/>
          </w:tcPr>
          <w:p w:rsidR="00BB5611" w:rsidRDefault="00BB5611" w:rsidP="00BB5611">
            <w:pPr>
              <w:spacing w:after="120"/>
              <w:rPr>
                <w:szCs w:val="24"/>
              </w:rPr>
            </w:pPr>
            <w:r w:rsidRPr="00BB5611">
              <w:rPr>
                <w:szCs w:val="24"/>
              </w:rPr>
              <w:t xml:space="preserve">Kolegij: </w:t>
            </w:r>
            <w:r>
              <w:rPr>
                <w:szCs w:val="24"/>
              </w:rPr>
              <w:t xml:space="preserve">Programsko inženjerstvo i </w:t>
            </w:r>
            <w:r w:rsidRPr="00BB5611">
              <w:rPr>
                <w:szCs w:val="24"/>
              </w:rPr>
              <w:t>upravljanje projektima</w:t>
            </w:r>
          </w:p>
          <w:p w:rsidR="00BB5611" w:rsidRPr="00BB5611" w:rsidRDefault="00BB5611" w:rsidP="00BB5611">
            <w:pPr>
              <w:spacing w:after="120"/>
              <w:rPr>
                <w:szCs w:val="24"/>
              </w:rPr>
            </w:pPr>
            <w:r>
              <w:rPr>
                <w:szCs w:val="24"/>
              </w:rPr>
              <w:t xml:space="preserve">Profesor: </w:t>
            </w:r>
            <w:r w:rsidRPr="00BB5611">
              <w:rPr>
                <w:szCs w:val="24"/>
              </w:rPr>
              <w:t>Krešo Vargec</w:t>
            </w:r>
          </w:p>
          <w:p w:rsidR="0089452F" w:rsidRDefault="00BB5611" w:rsidP="00BB5611">
            <w:pPr>
              <w:spacing w:after="120"/>
              <w:rPr>
                <w:szCs w:val="24"/>
              </w:rPr>
            </w:pPr>
            <w:r w:rsidRPr="00BB5611">
              <w:rPr>
                <w:szCs w:val="24"/>
              </w:rPr>
              <w:t>Student</w:t>
            </w:r>
            <w:r>
              <w:rPr>
                <w:szCs w:val="24"/>
              </w:rPr>
              <w:t>i</w:t>
            </w:r>
            <w:r w:rsidRPr="00BB5611">
              <w:rPr>
                <w:szCs w:val="24"/>
              </w:rPr>
              <w:t xml:space="preserve">: </w:t>
            </w:r>
            <w:r>
              <w:rPr>
                <w:szCs w:val="24"/>
              </w:rPr>
              <w:t xml:space="preserve">Ivan Opačak, Luka Katavić, Luka Črneli, Nika Podunajec Atanasov, </w:t>
            </w:r>
            <w:r w:rsidR="0089452F">
              <w:rPr>
                <w:szCs w:val="24"/>
              </w:rPr>
              <w:t xml:space="preserve">  </w:t>
            </w:r>
          </w:p>
          <w:p w:rsidR="0089452F" w:rsidRDefault="0089452F" w:rsidP="00BB5611">
            <w:pPr>
              <w:spacing w:after="120"/>
              <w:rPr>
                <w:szCs w:val="24"/>
              </w:rPr>
            </w:pPr>
            <w:r>
              <w:rPr>
                <w:szCs w:val="24"/>
              </w:rPr>
              <w:t xml:space="preserve">               </w:t>
            </w:r>
            <w:r w:rsidR="00BB5611">
              <w:rPr>
                <w:szCs w:val="24"/>
              </w:rPr>
              <w:t xml:space="preserve">Ivana Jumić, Zrinka Nesnidal, Tomislav Stilinović, Ivan Smolković, </w:t>
            </w:r>
            <w:r>
              <w:rPr>
                <w:szCs w:val="24"/>
              </w:rPr>
              <w:t xml:space="preserve">            </w:t>
            </w:r>
          </w:p>
          <w:p w:rsidR="00BB5611" w:rsidRPr="00BB5611" w:rsidRDefault="0089452F" w:rsidP="00BB5611">
            <w:pPr>
              <w:spacing w:after="120"/>
              <w:rPr>
                <w:szCs w:val="24"/>
              </w:rPr>
            </w:pPr>
            <w:r>
              <w:rPr>
                <w:szCs w:val="24"/>
              </w:rPr>
              <w:t xml:space="preserve">               </w:t>
            </w:r>
            <w:r w:rsidR="00BB5611">
              <w:rPr>
                <w:szCs w:val="24"/>
              </w:rPr>
              <w:t>Bruno Levanić Kutni, Luka Nemec</w:t>
            </w:r>
          </w:p>
          <w:p w:rsidR="00BB5611" w:rsidRPr="00AE636B" w:rsidRDefault="00BB5611" w:rsidP="00BB5611">
            <w:pPr>
              <w:spacing w:after="120"/>
              <w:rPr>
                <w:szCs w:val="24"/>
              </w:rPr>
            </w:pPr>
            <w:r w:rsidRPr="00BB5611">
              <w:rPr>
                <w:szCs w:val="24"/>
              </w:rPr>
              <w:t>Studijska grupa: P31A</w:t>
            </w:r>
          </w:p>
        </w:tc>
      </w:tr>
      <w:tr w:rsidR="00BB5611" w:rsidTr="0089452F">
        <w:trPr>
          <w:gridAfter w:val="1"/>
          <w:wAfter w:w="4082" w:type="dxa"/>
        </w:trPr>
        <w:tc>
          <w:tcPr>
            <w:tcW w:w="4531" w:type="dxa"/>
          </w:tcPr>
          <w:p w:rsidR="00BB5611" w:rsidRPr="00AE636B" w:rsidRDefault="00BB5611" w:rsidP="00BB5611">
            <w:pPr>
              <w:spacing w:after="120"/>
              <w:rPr>
                <w:szCs w:val="24"/>
              </w:rPr>
            </w:pPr>
          </w:p>
        </w:tc>
      </w:tr>
    </w:tbl>
    <w:p w:rsidR="00BB5611" w:rsidRDefault="00BB5611" w:rsidP="00BB5611">
      <w:pPr>
        <w:spacing w:after="240"/>
        <w:rPr>
          <w:sz w:val="32"/>
          <w:szCs w:val="32"/>
        </w:rPr>
      </w:pPr>
    </w:p>
    <w:p w:rsidR="00BB5611" w:rsidRDefault="00BB5611" w:rsidP="00BB5611">
      <w:pPr>
        <w:spacing w:after="240"/>
        <w:rPr>
          <w:sz w:val="32"/>
          <w:szCs w:val="32"/>
        </w:rPr>
      </w:pPr>
    </w:p>
    <w:p w:rsidR="0020245D" w:rsidRDefault="00B71BC6" w:rsidP="00C60FBE">
      <w:pPr>
        <w:jc w:val="center"/>
        <w:rPr>
          <w:sz w:val="32"/>
          <w:szCs w:val="32"/>
        </w:rPr>
      </w:pPr>
      <w:r w:rsidRPr="0089452F">
        <w:rPr>
          <w:szCs w:val="32"/>
        </w:rPr>
        <w:t xml:space="preserve">Zagreb, </w:t>
      </w:r>
      <w:r w:rsidR="0089452F" w:rsidRPr="0089452F">
        <w:rPr>
          <w:szCs w:val="32"/>
        </w:rPr>
        <w:t>veljača</w:t>
      </w:r>
      <w:r w:rsidRPr="0089452F">
        <w:rPr>
          <w:szCs w:val="32"/>
        </w:rPr>
        <w:t xml:space="preserve"> 201</w:t>
      </w:r>
      <w:r w:rsidR="0089452F" w:rsidRPr="0089452F">
        <w:rPr>
          <w:szCs w:val="32"/>
        </w:rPr>
        <w:t>8</w:t>
      </w:r>
      <w:r w:rsidR="000D6E0C" w:rsidRPr="0089452F">
        <w:rPr>
          <w:szCs w:val="32"/>
        </w:rPr>
        <w:t>.</w:t>
      </w:r>
      <w:r w:rsidR="0020245D">
        <w:rPr>
          <w:sz w:val="32"/>
          <w:szCs w:val="32"/>
        </w:rPr>
        <w:br w:type="page"/>
      </w:r>
    </w:p>
    <w:sdt>
      <w:sdtPr>
        <w:rPr>
          <w:rFonts w:ascii="Arial" w:eastAsia="Times New Roman" w:hAnsi="Arial" w:cs="Times New Roman"/>
          <w:b w:val="0"/>
          <w:bCs w:val="0"/>
          <w:color w:val="auto"/>
          <w:sz w:val="24"/>
          <w:szCs w:val="20"/>
        </w:rPr>
        <w:id w:val="38071748"/>
        <w:docPartObj>
          <w:docPartGallery w:val="Table of Contents"/>
          <w:docPartUnique/>
        </w:docPartObj>
      </w:sdtPr>
      <w:sdtEndPr/>
      <w:sdtContent>
        <w:p w:rsidR="0020245D" w:rsidRPr="005160EE" w:rsidRDefault="005160EE">
          <w:pPr>
            <w:pStyle w:val="TOCHeading"/>
            <w:rPr>
              <w:color w:val="auto"/>
              <w:sz w:val="32"/>
            </w:rPr>
          </w:pPr>
          <w:r w:rsidRPr="005160EE">
            <w:rPr>
              <w:color w:val="auto"/>
              <w:sz w:val="32"/>
            </w:rPr>
            <w:t>Sadržaj:</w:t>
          </w:r>
        </w:p>
        <w:p w:rsidR="008D13DA" w:rsidRDefault="00AB463D">
          <w:pPr>
            <w:pStyle w:val="TOC1"/>
            <w:rPr>
              <w:rFonts w:asciiTheme="minorHAnsi" w:eastAsiaTheme="minorEastAsia" w:hAnsiTheme="minorHAnsi" w:cstheme="minorBidi"/>
              <w:b w:val="0"/>
              <w:sz w:val="22"/>
              <w:szCs w:val="22"/>
              <w:lang w:val="en-US"/>
            </w:rPr>
          </w:pPr>
          <w:r>
            <w:fldChar w:fldCharType="begin"/>
          </w:r>
          <w:r w:rsidR="0020245D">
            <w:instrText xml:space="preserve"> TOC \o "1-3" \h \z \u </w:instrText>
          </w:r>
          <w:r>
            <w:fldChar w:fldCharType="separate"/>
          </w:r>
          <w:hyperlink w:anchor="_Toc506774357" w:history="1">
            <w:r w:rsidR="008D13DA" w:rsidRPr="00223164">
              <w:rPr>
                <w:rStyle w:val="Hyperlink"/>
              </w:rPr>
              <w:t>1. OPIS PROJEKTA</w:t>
            </w:r>
            <w:r w:rsidR="008D13DA">
              <w:rPr>
                <w:webHidden/>
              </w:rPr>
              <w:tab/>
            </w:r>
            <w:r w:rsidR="008D13DA">
              <w:rPr>
                <w:webHidden/>
              </w:rPr>
              <w:fldChar w:fldCharType="begin"/>
            </w:r>
            <w:r w:rsidR="008D13DA">
              <w:rPr>
                <w:webHidden/>
              </w:rPr>
              <w:instrText xml:space="preserve"> PAGEREF _Toc506774357 \h </w:instrText>
            </w:r>
            <w:r w:rsidR="008D13DA">
              <w:rPr>
                <w:webHidden/>
              </w:rPr>
            </w:r>
            <w:r w:rsidR="008D13DA">
              <w:rPr>
                <w:webHidden/>
              </w:rPr>
              <w:fldChar w:fldCharType="separate"/>
            </w:r>
            <w:r w:rsidR="008D13DA">
              <w:rPr>
                <w:webHidden/>
              </w:rPr>
              <w:t>2</w:t>
            </w:r>
            <w:r w:rsidR="008D13DA">
              <w:rPr>
                <w:webHidden/>
              </w:rPr>
              <w:fldChar w:fldCharType="end"/>
            </w:r>
          </w:hyperlink>
        </w:p>
        <w:p w:rsidR="008D13DA" w:rsidRDefault="008D13DA">
          <w:pPr>
            <w:pStyle w:val="TOC2"/>
            <w:tabs>
              <w:tab w:val="right" w:leader="dot" w:pos="9062"/>
            </w:tabs>
            <w:rPr>
              <w:rFonts w:asciiTheme="minorHAnsi" w:eastAsiaTheme="minorEastAsia" w:hAnsiTheme="minorHAnsi" w:cstheme="minorBidi"/>
              <w:noProof/>
              <w:sz w:val="22"/>
              <w:szCs w:val="22"/>
              <w:lang w:val="en-US"/>
            </w:rPr>
          </w:pPr>
          <w:hyperlink w:anchor="_Toc506774358" w:history="1">
            <w:r w:rsidRPr="00223164">
              <w:rPr>
                <w:rStyle w:val="Hyperlink"/>
                <w:noProof/>
              </w:rPr>
              <w:t>1.1. Opis</w:t>
            </w:r>
            <w:r>
              <w:rPr>
                <w:noProof/>
                <w:webHidden/>
              </w:rPr>
              <w:tab/>
            </w:r>
            <w:r>
              <w:rPr>
                <w:noProof/>
                <w:webHidden/>
              </w:rPr>
              <w:fldChar w:fldCharType="begin"/>
            </w:r>
            <w:r>
              <w:rPr>
                <w:noProof/>
                <w:webHidden/>
              </w:rPr>
              <w:instrText xml:space="preserve"> PAGEREF _Toc506774358 \h </w:instrText>
            </w:r>
            <w:r>
              <w:rPr>
                <w:noProof/>
                <w:webHidden/>
              </w:rPr>
            </w:r>
            <w:r>
              <w:rPr>
                <w:noProof/>
                <w:webHidden/>
              </w:rPr>
              <w:fldChar w:fldCharType="separate"/>
            </w:r>
            <w:r>
              <w:rPr>
                <w:noProof/>
                <w:webHidden/>
              </w:rPr>
              <w:t>2</w:t>
            </w:r>
            <w:r>
              <w:rPr>
                <w:noProof/>
                <w:webHidden/>
              </w:rPr>
              <w:fldChar w:fldCharType="end"/>
            </w:r>
          </w:hyperlink>
        </w:p>
        <w:p w:rsidR="008D13DA" w:rsidRDefault="008D13DA">
          <w:pPr>
            <w:pStyle w:val="TOC2"/>
            <w:tabs>
              <w:tab w:val="right" w:leader="dot" w:pos="9062"/>
            </w:tabs>
            <w:rPr>
              <w:rFonts w:asciiTheme="minorHAnsi" w:eastAsiaTheme="minorEastAsia" w:hAnsiTheme="minorHAnsi" w:cstheme="minorBidi"/>
              <w:noProof/>
              <w:sz w:val="22"/>
              <w:szCs w:val="22"/>
              <w:lang w:val="en-US"/>
            </w:rPr>
          </w:pPr>
          <w:hyperlink w:anchor="_Toc506774359" w:history="1">
            <w:r w:rsidRPr="00223164">
              <w:rPr>
                <w:rStyle w:val="Hyperlink"/>
                <w:noProof/>
              </w:rPr>
              <w:t>1.2. Metodologija rada</w:t>
            </w:r>
            <w:r>
              <w:rPr>
                <w:noProof/>
                <w:webHidden/>
              </w:rPr>
              <w:tab/>
            </w:r>
            <w:r>
              <w:rPr>
                <w:noProof/>
                <w:webHidden/>
              </w:rPr>
              <w:fldChar w:fldCharType="begin"/>
            </w:r>
            <w:r>
              <w:rPr>
                <w:noProof/>
                <w:webHidden/>
              </w:rPr>
              <w:instrText xml:space="preserve"> PAGEREF _Toc506774359 \h </w:instrText>
            </w:r>
            <w:r>
              <w:rPr>
                <w:noProof/>
                <w:webHidden/>
              </w:rPr>
            </w:r>
            <w:r>
              <w:rPr>
                <w:noProof/>
                <w:webHidden/>
              </w:rPr>
              <w:fldChar w:fldCharType="separate"/>
            </w:r>
            <w:r>
              <w:rPr>
                <w:noProof/>
                <w:webHidden/>
              </w:rPr>
              <w:t>3</w:t>
            </w:r>
            <w:r>
              <w:rPr>
                <w:noProof/>
                <w:webHidden/>
              </w:rPr>
              <w:fldChar w:fldCharType="end"/>
            </w:r>
          </w:hyperlink>
        </w:p>
        <w:p w:rsidR="008D13DA" w:rsidRDefault="008D13DA">
          <w:pPr>
            <w:pStyle w:val="TOC1"/>
            <w:rPr>
              <w:rFonts w:asciiTheme="minorHAnsi" w:eastAsiaTheme="minorEastAsia" w:hAnsiTheme="minorHAnsi" w:cstheme="minorBidi"/>
              <w:b w:val="0"/>
              <w:sz w:val="22"/>
              <w:szCs w:val="22"/>
              <w:lang w:val="en-US"/>
            </w:rPr>
          </w:pPr>
          <w:hyperlink w:anchor="_Toc506774360" w:history="1">
            <w:r w:rsidRPr="00223164">
              <w:rPr>
                <w:rStyle w:val="Hyperlink"/>
              </w:rPr>
              <w:t>2. ANALIZA</w:t>
            </w:r>
            <w:r>
              <w:rPr>
                <w:webHidden/>
              </w:rPr>
              <w:tab/>
            </w:r>
            <w:r>
              <w:rPr>
                <w:webHidden/>
              </w:rPr>
              <w:fldChar w:fldCharType="begin"/>
            </w:r>
            <w:r>
              <w:rPr>
                <w:webHidden/>
              </w:rPr>
              <w:instrText xml:space="preserve"> PAGEREF _Toc506774360 \h </w:instrText>
            </w:r>
            <w:r>
              <w:rPr>
                <w:webHidden/>
              </w:rPr>
            </w:r>
            <w:r>
              <w:rPr>
                <w:webHidden/>
              </w:rPr>
              <w:fldChar w:fldCharType="separate"/>
            </w:r>
            <w:r>
              <w:rPr>
                <w:webHidden/>
              </w:rPr>
              <w:t>4</w:t>
            </w:r>
            <w:r>
              <w:rPr>
                <w:webHidden/>
              </w:rPr>
              <w:fldChar w:fldCharType="end"/>
            </w:r>
          </w:hyperlink>
        </w:p>
        <w:p w:rsidR="008D13DA" w:rsidRDefault="008D13DA">
          <w:pPr>
            <w:pStyle w:val="TOC1"/>
            <w:rPr>
              <w:rFonts w:asciiTheme="minorHAnsi" w:eastAsiaTheme="minorEastAsia" w:hAnsiTheme="minorHAnsi" w:cstheme="minorBidi"/>
              <w:b w:val="0"/>
              <w:sz w:val="22"/>
              <w:szCs w:val="22"/>
              <w:lang w:val="en-US"/>
            </w:rPr>
          </w:pPr>
          <w:hyperlink w:anchor="_Toc506774361" w:history="1">
            <w:r w:rsidRPr="00223164">
              <w:rPr>
                <w:rStyle w:val="Hyperlink"/>
              </w:rPr>
              <w:t>3. SPECIFIKACIJA</w:t>
            </w:r>
            <w:r>
              <w:rPr>
                <w:webHidden/>
              </w:rPr>
              <w:tab/>
            </w:r>
            <w:r>
              <w:rPr>
                <w:webHidden/>
              </w:rPr>
              <w:fldChar w:fldCharType="begin"/>
            </w:r>
            <w:r>
              <w:rPr>
                <w:webHidden/>
              </w:rPr>
              <w:instrText xml:space="preserve"> PAGEREF _Toc506774361 \h </w:instrText>
            </w:r>
            <w:r>
              <w:rPr>
                <w:webHidden/>
              </w:rPr>
            </w:r>
            <w:r>
              <w:rPr>
                <w:webHidden/>
              </w:rPr>
              <w:fldChar w:fldCharType="separate"/>
            </w:r>
            <w:r>
              <w:rPr>
                <w:webHidden/>
              </w:rPr>
              <w:t>6</w:t>
            </w:r>
            <w:r>
              <w:rPr>
                <w:webHidden/>
              </w:rPr>
              <w:fldChar w:fldCharType="end"/>
            </w:r>
          </w:hyperlink>
        </w:p>
        <w:p w:rsidR="008D13DA" w:rsidRDefault="008D13DA">
          <w:pPr>
            <w:pStyle w:val="TOC2"/>
            <w:tabs>
              <w:tab w:val="right" w:leader="dot" w:pos="9062"/>
            </w:tabs>
            <w:rPr>
              <w:rFonts w:asciiTheme="minorHAnsi" w:eastAsiaTheme="minorEastAsia" w:hAnsiTheme="minorHAnsi" w:cstheme="minorBidi"/>
              <w:noProof/>
              <w:sz w:val="22"/>
              <w:szCs w:val="22"/>
              <w:lang w:val="en-US"/>
            </w:rPr>
          </w:pPr>
          <w:hyperlink w:anchor="_Toc506774362" w:history="1">
            <w:r w:rsidRPr="00223164">
              <w:rPr>
                <w:rStyle w:val="Hyperlink"/>
                <w:noProof/>
              </w:rPr>
              <w:t>3.1. Zahtjevi korisnika</w:t>
            </w:r>
            <w:r>
              <w:rPr>
                <w:noProof/>
                <w:webHidden/>
              </w:rPr>
              <w:tab/>
            </w:r>
            <w:r>
              <w:rPr>
                <w:noProof/>
                <w:webHidden/>
              </w:rPr>
              <w:fldChar w:fldCharType="begin"/>
            </w:r>
            <w:r>
              <w:rPr>
                <w:noProof/>
                <w:webHidden/>
              </w:rPr>
              <w:instrText xml:space="preserve"> PAGEREF _Toc506774362 \h </w:instrText>
            </w:r>
            <w:r>
              <w:rPr>
                <w:noProof/>
                <w:webHidden/>
              </w:rPr>
            </w:r>
            <w:r>
              <w:rPr>
                <w:noProof/>
                <w:webHidden/>
              </w:rPr>
              <w:fldChar w:fldCharType="separate"/>
            </w:r>
            <w:r>
              <w:rPr>
                <w:noProof/>
                <w:webHidden/>
              </w:rPr>
              <w:t>6</w:t>
            </w:r>
            <w:r>
              <w:rPr>
                <w:noProof/>
                <w:webHidden/>
              </w:rPr>
              <w:fldChar w:fldCharType="end"/>
            </w:r>
          </w:hyperlink>
        </w:p>
        <w:p w:rsidR="008D13DA" w:rsidRDefault="008D13DA">
          <w:pPr>
            <w:pStyle w:val="TOC2"/>
            <w:tabs>
              <w:tab w:val="right" w:leader="dot" w:pos="9062"/>
            </w:tabs>
            <w:rPr>
              <w:rFonts w:asciiTheme="minorHAnsi" w:eastAsiaTheme="minorEastAsia" w:hAnsiTheme="minorHAnsi" w:cstheme="minorBidi"/>
              <w:noProof/>
              <w:sz w:val="22"/>
              <w:szCs w:val="22"/>
              <w:lang w:val="en-US"/>
            </w:rPr>
          </w:pPr>
          <w:hyperlink w:anchor="_Toc506774363" w:history="1">
            <w:r w:rsidRPr="00223164">
              <w:rPr>
                <w:rStyle w:val="Hyperlink"/>
                <w:noProof/>
              </w:rPr>
              <w:t>3.2. Sučelje softvera</w:t>
            </w:r>
            <w:r>
              <w:rPr>
                <w:noProof/>
                <w:webHidden/>
              </w:rPr>
              <w:tab/>
            </w:r>
            <w:r>
              <w:rPr>
                <w:noProof/>
                <w:webHidden/>
              </w:rPr>
              <w:fldChar w:fldCharType="begin"/>
            </w:r>
            <w:r>
              <w:rPr>
                <w:noProof/>
                <w:webHidden/>
              </w:rPr>
              <w:instrText xml:space="preserve"> PAGEREF _Toc506774363 \h </w:instrText>
            </w:r>
            <w:r>
              <w:rPr>
                <w:noProof/>
                <w:webHidden/>
              </w:rPr>
            </w:r>
            <w:r>
              <w:rPr>
                <w:noProof/>
                <w:webHidden/>
              </w:rPr>
              <w:fldChar w:fldCharType="separate"/>
            </w:r>
            <w:r>
              <w:rPr>
                <w:noProof/>
                <w:webHidden/>
              </w:rPr>
              <w:t>7</w:t>
            </w:r>
            <w:r>
              <w:rPr>
                <w:noProof/>
                <w:webHidden/>
              </w:rPr>
              <w:fldChar w:fldCharType="end"/>
            </w:r>
          </w:hyperlink>
        </w:p>
        <w:p w:rsidR="008D13DA" w:rsidRDefault="008D13DA">
          <w:pPr>
            <w:pStyle w:val="TOC2"/>
            <w:tabs>
              <w:tab w:val="right" w:leader="dot" w:pos="9062"/>
            </w:tabs>
            <w:rPr>
              <w:rFonts w:asciiTheme="minorHAnsi" w:eastAsiaTheme="minorEastAsia" w:hAnsiTheme="minorHAnsi" w:cstheme="minorBidi"/>
              <w:noProof/>
              <w:sz w:val="22"/>
              <w:szCs w:val="22"/>
              <w:lang w:val="en-US"/>
            </w:rPr>
          </w:pPr>
          <w:hyperlink w:anchor="_Toc506774364" w:history="1">
            <w:r w:rsidRPr="00223164">
              <w:rPr>
                <w:rStyle w:val="Hyperlink"/>
                <w:noProof/>
              </w:rPr>
              <w:t>3.3. Dijagrami</w:t>
            </w:r>
            <w:r>
              <w:rPr>
                <w:noProof/>
                <w:webHidden/>
              </w:rPr>
              <w:tab/>
            </w:r>
            <w:r>
              <w:rPr>
                <w:noProof/>
                <w:webHidden/>
              </w:rPr>
              <w:fldChar w:fldCharType="begin"/>
            </w:r>
            <w:r>
              <w:rPr>
                <w:noProof/>
                <w:webHidden/>
              </w:rPr>
              <w:instrText xml:space="preserve"> PAGEREF _Toc506774364 \h </w:instrText>
            </w:r>
            <w:r>
              <w:rPr>
                <w:noProof/>
                <w:webHidden/>
              </w:rPr>
            </w:r>
            <w:r>
              <w:rPr>
                <w:noProof/>
                <w:webHidden/>
              </w:rPr>
              <w:fldChar w:fldCharType="separate"/>
            </w:r>
            <w:r>
              <w:rPr>
                <w:noProof/>
                <w:webHidden/>
              </w:rPr>
              <w:t>8</w:t>
            </w:r>
            <w:r>
              <w:rPr>
                <w:noProof/>
                <w:webHidden/>
              </w:rPr>
              <w:fldChar w:fldCharType="end"/>
            </w:r>
          </w:hyperlink>
        </w:p>
        <w:p w:rsidR="008D13DA" w:rsidRDefault="008D13DA">
          <w:pPr>
            <w:pStyle w:val="TOC1"/>
            <w:rPr>
              <w:rFonts w:asciiTheme="minorHAnsi" w:eastAsiaTheme="minorEastAsia" w:hAnsiTheme="minorHAnsi" w:cstheme="minorBidi"/>
              <w:b w:val="0"/>
              <w:sz w:val="22"/>
              <w:szCs w:val="22"/>
              <w:lang w:val="en-US"/>
            </w:rPr>
          </w:pPr>
          <w:hyperlink w:anchor="_Toc506774365" w:history="1">
            <w:r w:rsidRPr="00223164">
              <w:rPr>
                <w:rStyle w:val="Hyperlink"/>
              </w:rPr>
              <w:t>4. OBLIKOVANJE</w:t>
            </w:r>
            <w:r>
              <w:rPr>
                <w:webHidden/>
              </w:rPr>
              <w:tab/>
            </w:r>
            <w:r>
              <w:rPr>
                <w:webHidden/>
              </w:rPr>
              <w:fldChar w:fldCharType="begin"/>
            </w:r>
            <w:r>
              <w:rPr>
                <w:webHidden/>
              </w:rPr>
              <w:instrText xml:space="preserve"> PAGEREF _Toc506774365 \h </w:instrText>
            </w:r>
            <w:r>
              <w:rPr>
                <w:webHidden/>
              </w:rPr>
            </w:r>
            <w:r>
              <w:rPr>
                <w:webHidden/>
              </w:rPr>
              <w:fldChar w:fldCharType="separate"/>
            </w:r>
            <w:r>
              <w:rPr>
                <w:webHidden/>
              </w:rPr>
              <w:t>11</w:t>
            </w:r>
            <w:r>
              <w:rPr>
                <w:webHidden/>
              </w:rPr>
              <w:fldChar w:fldCharType="end"/>
            </w:r>
          </w:hyperlink>
        </w:p>
        <w:p w:rsidR="008D13DA" w:rsidRDefault="008D13DA">
          <w:pPr>
            <w:pStyle w:val="TOC2"/>
            <w:tabs>
              <w:tab w:val="right" w:leader="dot" w:pos="9062"/>
            </w:tabs>
            <w:rPr>
              <w:rFonts w:asciiTheme="minorHAnsi" w:eastAsiaTheme="minorEastAsia" w:hAnsiTheme="minorHAnsi" w:cstheme="minorBidi"/>
              <w:noProof/>
              <w:sz w:val="22"/>
              <w:szCs w:val="22"/>
              <w:lang w:val="en-US"/>
            </w:rPr>
          </w:pPr>
          <w:hyperlink w:anchor="_Toc506774366" w:history="1">
            <w:r w:rsidRPr="00223164">
              <w:rPr>
                <w:rStyle w:val="Hyperlink"/>
                <w:noProof/>
              </w:rPr>
              <w:t>4.1. Model baze podataka</w:t>
            </w:r>
            <w:r>
              <w:rPr>
                <w:noProof/>
                <w:webHidden/>
              </w:rPr>
              <w:tab/>
            </w:r>
            <w:r>
              <w:rPr>
                <w:noProof/>
                <w:webHidden/>
              </w:rPr>
              <w:fldChar w:fldCharType="begin"/>
            </w:r>
            <w:r>
              <w:rPr>
                <w:noProof/>
                <w:webHidden/>
              </w:rPr>
              <w:instrText xml:space="preserve"> PAGEREF _Toc506774366 \h </w:instrText>
            </w:r>
            <w:r>
              <w:rPr>
                <w:noProof/>
                <w:webHidden/>
              </w:rPr>
            </w:r>
            <w:r>
              <w:rPr>
                <w:noProof/>
                <w:webHidden/>
              </w:rPr>
              <w:fldChar w:fldCharType="separate"/>
            </w:r>
            <w:r>
              <w:rPr>
                <w:noProof/>
                <w:webHidden/>
              </w:rPr>
              <w:t>11</w:t>
            </w:r>
            <w:r>
              <w:rPr>
                <w:noProof/>
                <w:webHidden/>
              </w:rPr>
              <w:fldChar w:fldCharType="end"/>
            </w:r>
          </w:hyperlink>
        </w:p>
        <w:p w:rsidR="008D13DA" w:rsidRDefault="008D13DA">
          <w:pPr>
            <w:pStyle w:val="TOC2"/>
            <w:tabs>
              <w:tab w:val="right" w:leader="dot" w:pos="9062"/>
            </w:tabs>
            <w:rPr>
              <w:rFonts w:asciiTheme="minorHAnsi" w:eastAsiaTheme="minorEastAsia" w:hAnsiTheme="minorHAnsi" w:cstheme="minorBidi"/>
              <w:noProof/>
              <w:sz w:val="22"/>
              <w:szCs w:val="22"/>
              <w:lang w:val="en-US"/>
            </w:rPr>
          </w:pPr>
          <w:hyperlink w:anchor="_Toc506774367" w:history="1">
            <w:r w:rsidRPr="00223164">
              <w:rPr>
                <w:rStyle w:val="Hyperlink"/>
                <w:noProof/>
              </w:rPr>
              <w:t>4.2. Korisničko sučelje</w:t>
            </w:r>
            <w:r>
              <w:rPr>
                <w:noProof/>
                <w:webHidden/>
              </w:rPr>
              <w:tab/>
            </w:r>
            <w:r>
              <w:rPr>
                <w:noProof/>
                <w:webHidden/>
              </w:rPr>
              <w:fldChar w:fldCharType="begin"/>
            </w:r>
            <w:r>
              <w:rPr>
                <w:noProof/>
                <w:webHidden/>
              </w:rPr>
              <w:instrText xml:space="preserve"> PAGEREF _Toc506774367 \h </w:instrText>
            </w:r>
            <w:r>
              <w:rPr>
                <w:noProof/>
                <w:webHidden/>
              </w:rPr>
            </w:r>
            <w:r>
              <w:rPr>
                <w:noProof/>
                <w:webHidden/>
              </w:rPr>
              <w:fldChar w:fldCharType="separate"/>
            </w:r>
            <w:r>
              <w:rPr>
                <w:noProof/>
                <w:webHidden/>
              </w:rPr>
              <w:t>11</w:t>
            </w:r>
            <w:r>
              <w:rPr>
                <w:noProof/>
                <w:webHidden/>
              </w:rPr>
              <w:fldChar w:fldCharType="end"/>
            </w:r>
          </w:hyperlink>
        </w:p>
        <w:p w:rsidR="008D13DA" w:rsidRDefault="008D13DA">
          <w:pPr>
            <w:pStyle w:val="TOC1"/>
            <w:rPr>
              <w:rFonts w:asciiTheme="minorHAnsi" w:eastAsiaTheme="minorEastAsia" w:hAnsiTheme="minorHAnsi" w:cstheme="minorBidi"/>
              <w:b w:val="0"/>
              <w:sz w:val="22"/>
              <w:szCs w:val="22"/>
              <w:lang w:val="en-US"/>
            </w:rPr>
          </w:pPr>
          <w:hyperlink w:anchor="_Toc506774368" w:history="1">
            <w:r w:rsidRPr="00223164">
              <w:rPr>
                <w:rStyle w:val="Hyperlink"/>
              </w:rPr>
              <w:t>5. IMPLEMENTACIJA</w:t>
            </w:r>
            <w:r>
              <w:rPr>
                <w:webHidden/>
              </w:rPr>
              <w:tab/>
            </w:r>
            <w:r>
              <w:rPr>
                <w:webHidden/>
              </w:rPr>
              <w:fldChar w:fldCharType="begin"/>
            </w:r>
            <w:r>
              <w:rPr>
                <w:webHidden/>
              </w:rPr>
              <w:instrText xml:space="preserve"> PAGEREF _Toc506774368 \h </w:instrText>
            </w:r>
            <w:r>
              <w:rPr>
                <w:webHidden/>
              </w:rPr>
            </w:r>
            <w:r>
              <w:rPr>
                <w:webHidden/>
              </w:rPr>
              <w:fldChar w:fldCharType="separate"/>
            </w:r>
            <w:r>
              <w:rPr>
                <w:webHidden/>
              </w:rPr>
              <w:t>15</w:t>
            </w:r>
            <w:r>
              <w:rPr>
                <w:webHidden/>
              </w:rPr>
              <w:fldChar w:fldCharType="end"/>
            </w:r>
          </w:hyperlink>
        </w:p>
        <w:p w:rsidR="008D13DA" w:rsidRDefault="008D13DA">
          <w:pPr>
            <w:pStyle w:val="TOC1"/>
            <w:rPr>
              <w:rFonts w:asciiTheme="minorHAnsi" w:eastAsiaTheme="minorEastAsia" w:hAnsiTheme="minorHAnsi" w:cstheme="minorBidi"/>
              <w:b w:val="0"/>
              <w:sz w:val="22"/>
              <w:szCs w:val="22"/>
              <w:lang w:val="en-US"/>
            </w:rPr>
          </w:pPr>
          <w:hyperlink w:anchor="_Toc506774369" w:history="1">
            <w:r w:rsidRPr="00223164">
              <w:rPr>
                <w:rStyle w:val="Hyperlink"/>
              </w:rPr>
              <w:t>6. VERIFIKACIJA I VALIDACIJA</w:t>
            </w:r>
            <w:r>
              <w:rPr>
                <w:webHidden/>
              </w:rPr>
              <w:tab/>
            </w:r>
            <w:r>
              <w:rPr>
                <w:webHidden/>
              </w:rPr>
              <w:fldChar w:fldCharType="begin"/>
            </w:r>
            <w:r>
              <w:rPr>
                <w:webHidden/>
              </w:rPr>
              <w:instrText xml:space="preserve"> PAGEREF _Toc506774369 \h </w:instrText>
            </w:r>
            <w:r>
              <w:rPr>
                <w:webHidden/>
              </w:rPr>
            </w:r>
            <w:r>
              <w:rPr>
                <w:webHidden/>
              </w:rPr>
              <w:fldChar w:fldCharType="separate"/>
            </w:r>
            <w:r>
              <w:rPr>
                <w:webHidden/>
              </w:rPr>
              <w:t>16</w:t>
            </w:r>
            <w:r>
              <w:rPr>
                <w:webHidden/>
              </w:rPr>
              <w:fldChar w:fldCharType="end"/>
            </w:r>
          </w:hyperlink>
        </w:p>
        <w:p w:rsidR="008D13DA" w:rsidRDefault="008D13DA">
          <w:pPr>
            <w:pStyle w:val="TOC1"/>
            <w:rPr>
              <w:rFonts w:asciiTheme="minorHAnsi" w:eastAsiaTheme="minorEastAsia" w:hAnsiTheme="minorHAnsi" w:cstheme="minorBidi"/>
              <w:b w:val="0"/>
              <w:sz w:val="22"/>
              <w:szCs w:val="22"/>
              <w:lang w:val="en-US"/>
            </w:rPr>
          </w:pPr>
          <w:hyperlink w:anchor="_Toc506774370" w:history="1">
            <w:r w:rsidRPr="00223164">
              <w:rPr>
                <w:rStyle w:val="Hyperlink"/>
              </w:rPr>
              <w:t>7. ODRŽAVANJE</w:t>
            </w:r>
            <w:r>
              <w:rPr>
                <w:webHidden/>
              </w:rPr>
              <w:tab/>
            </w:r>
            <w:r>
              <w:rPr>
                <w:webHidden/>
              </w:rPr>
              <w:fldChar w:fldCharType="begin"/>
            </w:r>
            <w:r>
              <w:rPr>
                <w:webHidden/>
              </w:rPr>
              <w:instrText xml:space="preserve"> PAGEREF _Toc506774370 \h </w:instrText>
            </w:r>
            <w:r>
              <w:rPr>
                <w:webHidden/>
              </w:rPr>
            </w:r>
            <w:r>
              <w:rPr>
                <w:webHidden/>
              </w:rPr>
              <w:fldChar w:fldCharType="separate"/>
            </w:r>
            <w:r>
              <w:rPr>
                <w:webHidden/>
              </w:rPr>
              <w:t>17</w:t>
            </w:r>
            <w:r>
              <w:rPr>
                <w:webHidden/>
              </w:rPr>
              <w:fldChar w:fldCharType="end"/>
            </w:r>
          </w:hyperlink>
        </w:p>
        <w:p w:rsidR="0020245D" w:rsidRDefault="00AB463D">
          <w:r>
            <w:fldChar w:fldCharType="end"/>
          </w:r>
        </w:p>
      </w:sdtContent>
    </w:sdt>
    <w:p w:rsidR="0020245D" w:rsidRDefault="0020245D">
      <w:pPr>
        <w:spacing w:after="200" w:line="276" w:lineRule="auto"/>
      </w:pPr>
      <w:r>
        <w:br w:type="page"/>
      </w:r>
      <w:bookmarkStart w:id="0" w:name="_GoBack"/>
      <w:bookmarkEnd w:id="0"/>
    </w:p>
    <w:p w:rsidR="000556EC" w:rsidRPr="005160EE" w:rsidRDefault="005160EE" w:rsidP="005160EE">
      <w:pPr>
        <w:pStyle w:val="Naslov"/>
        <w:jc w:val="left"/>
        <w:rPr>
          <w:b/>
          <w:sz w:val="36"/>
        </w:rPr>
      </w:pPr>
      <w:bookmarkStart w:id="1" w:name="_Toc506774357"/>
      <w:r w:rsidRPr="005160EE">
        <w:rPr>
          <w:b/>
          <w:sz w:val="36"/>
        </w:rPr>
        <w:lastRenderedPageBreak/>
        <w:t xml:space="preserve">1. </w:t>
      </w:r>
      <w:r w:rsidR="00076F51" w:rsidRPr="005160EE">
        <w:rPr>
          <w:b/>
          <w:sz w:val="36"/>
        </w:rPr>
        <w:t>O</w:t>
      </w:r>
      <w:r w:rsidRPr="005160EE">
        <w:rPr>
          <w:b/>
          <w:sz w:val="36"/>
        </w:rPr>
        <w:t>PIS PROJEKTA</w:t>
      </w:r>
      <w:bookmarkEnd w:id="1"/>
    </w:p>
    <w:p w:rsidR="000A5907" w:rsidRPr="00DB4B53" w:rsidRDefault="000A5907" w:rsidP="000A5907">
      <w:pPr>
        <w:pStyle w:val="Podnaslov"/>
        <w:jc w:val="left"/>
        <w:rPr>
          <w:sz w:val="32"/>
        </w:rPr>
      </w:pPr>
      <w:bookmarkStart w:id="2" w:name="_Toc506774358"/>
      <w:r>
        <w:rPr>
          <w:sz w:val="32"/>
        </w:rPr>
        <w:t>1.1</w:t>
      </w:r>
      <w:r w:rsidRPr="00DB4B53">
        <w:rPr>
          <w:sz w:val="32"/>
        </w:rPr>
        <w:t xml:space="preserve">. </w:t>
      </w:r>
      <w:r>
        <w:rPr>
          <w:sz w:val="32"/>
        </w:rPr>
        <w:t>Opis</w:t>
      </w:r>
      <w:bookmarkEnd w:id="2"/>
    </w:p>
    <w:p w:rsidR="00CA5DEA" w:rsidRDefault="002A6B5A" w:rsidP="000A5907">
      <w:pPr>
        <w:pStyle w:val="Obiantekst"/>
      </w:pPr>
      <w:r>
        <w:t xml:space="preserve">Korisnik je uočio potrebu za aplikacijom koja bi znatno olakšala rad </w:t>
      </w:r>
      <w:r w:rsidR="00CA5DEA">
        <w:t>pri predavanju</w:t>
      </w:r>
      <w:r w:rsidR="00CA5DEA" w:rsidRPr="00CA5DEA">
        <w:t xml:space="preserve"> izvještaja o obavljenim aktivnostima</w:t>
      </w:r>
      <w:r w:rsidR="00CA5DEA">
        <w:t xml:space="preserve">. </w:t>
      </w:r>
    </w:p>
    <w:p w:rsidR="00682B0D" w:rsidRDefault="00CA5DEA" w:rsidP="000A5907">
      <w:pPr>
        <w:pStyle w:val="Obiantekst"/>
      </w:pPr>
      <w:r>
        <w:t xml:space="preserve">Korisnik je prvotno za potrebe firme ručno izrađivao izvještaje što se pokazalo izrazito neefikasnom metodom, te su potom korišteni programi poput </w:t>
      </w:r>
      <w:r w:rsidRPr="00CA5DEA">
        <w:t>Microsoft Excel</w:t>
      </w:r>
      <w:r>
        <w:t xml:space="preserve">-a i </w:t>
      </w:r>
      <w:r w:rsidRPr="00CA5DEA">
        <w:t>Microsoft Word</w:t>
      </w:r>
      <w:r>
        <w:t xml:space="preserve">-a. </w:t>
      </w:r>
      <w:r w:rsidR="00682B0D">
        <w:t>Iako je time ubrzan proces kreiranja izvještaja i olakšana metoda ispisa, jednostavnost i brzina korištenja i dalje nije ispunjavala očekivanja korisnika. Proces izrade izvještaja donosio je neželjena ograničenja i nemogućnost dodatnih funkcionalnosti, te zaustavljao proces modernizacije.</w:t>
      </w:r>
    </w:p>
    <w:p w:rsidR="00CA5DEA" w:rsidRDefault="00CA5DEA" w:rsidP="000A5907">
      <w:pPr>
        <w:pStyle w:val="Obiantekst"/>
      </w:pPr>
      <w:r>
        <w:t>Potrebna je aplikacija koja bi omogućavala:</w:t>
      </w:r>
    </w:p>
    <w:p w:rsidR="00CA5DEA" w:rsidRDefault="00CA5DEA" w:rsidP="00CA5DEA">
      <w:pPr>
        <w:pStyle w:val="Obiantekst"/>
        <w:numPr>
          <w:ilvl w:val="0"/>
          <w:numId w:val="18"/>
        </w:numPr>
      </w:pPr>
      <w:r>
        <w:t>kreiranje izvještaja</w:t>
      </w:r>
    </w:p>
    <w:p w:rsidR="00CA5DEA" w:rsidRDefault="00CA5DEA" w:rsidP="00CA5DEA">
      <w:pPr>
        <w:pStyle w:val="Obiantekst"/>
        <w:numPr>
          <w:ilvl w:val="0"/>
          <w:numId w:val="18"/>
        </w:numPr>
      </w:pPr>
      <w:r>
        <w:t>editiranje izvještaja</w:t>
      </w:r>
    </w:p>
    <w:p w:rsidR="00CA5DEA" w:rsidRDefault="00CA5DEA" w:rsidP="00CA5DEA">
      <w:pPr>
        <w:pStyle w:val="Obiantekst"/>
        <w:numPr>
          <w:ilvl w:val="0"/>
          <w:numId w:val="18"/>
        </w:numPr>
      </w:pPr>
      <w:r>
        <w:t>pregled izvještaja</w:t>
      </w:r>
    </w:p>
    <w:p w:rsidR="009B22BC" w:rsidRDefault="004D74EB" w:rsidP="00CA5DEA">
      <w:pPr>
        <w:pStyle w:val="Obiantekst"/>
        <w:numPr>
          <w:ilvl w:val="0"/>
          <w:numId w:val="18"/>
        </w:numPr>
      </w:pPr>
      <w:r>
        <w:t>izvoz</w:t>
      </w:r>
      <w:r w:rsidR="00CA5DEA">
        <w:t xml:space="preserve"> i ispis gotovih izvještaja</w:t>
      </w:r>
    </w:p>
    <w:p w:rsidR="008F5F4D" w:rsidRDefault="008F5F4D" w:rsidP="008F5F4D">
      <w:pPr>
        <w:pStyle w:val="Obiantekst"/>
      </w:pPr>
    </w:p>
    <w:p w:rsidR="008F5F4D" w:rsidRDefault="008F5F4D" w:rsidP="008F5F4D">
      <w:pPr>
        <w:pStyle w:val="Obiantekst"/>
      </w:pPr>
    </w:p>
    <w:p w:rsidR="008F5F4D" w:rsidRDefault="008F5F4D" w:rsidP="008F5F4D">
      <w:pPr>
        <w:pStyle w:val="Obiantekst"/>
      </w:pPr>
    </w:p>
    <w:p w:rsidR="008F5F4D" w:rsidRDefault="008F5F4D" w:rsidP="008F5F4D">
      <w:pPr>
        <w:pStyle w:val="Obiantekst"/>
      </w:pPr>
    </w:p>
    <w:p w:rsidR="008F5F4D" w:rsidRDefault="008F5F4D" w:rsidP="008F5F4D">
      <w:pPr>
        <w:pStyle w:val="Obiantekst"/>
      </w:pPr>
    </w:p>
    <w:p w:rsidR="008F5F4D" w:rsidRDefault="008F5F4D" w:rsidP="008F5F4D">
      <w:pPr>
        <w:pStyle w:val="Obiantekst"/>
      </w:pPr>
    </w:p>
    <w:p w:rsidR="008F5F4D" w:rsidRDefault="008F5F4D" w:rsidP="008F5F4D">
      <w:pPr>
        <w:pStyle w:val="Obiantekst"/>
      </w:pPr>
    </w:p>
    <w:p w:rsidR="008F5F4D" w:rsidRDefault="008F5F4D" w:rsidP="008F5F4D">
      <w:pPr>
        <w:pStyle w:val="Obiantekst"/>
      </w:pPr>
    </w:p>
    <w:p w:rsidR="008F5F4D" w:rsidRDefault="008F5F4D" w:rsidP="008F5F4D">
      <w:pPr>
        <w:pStyle w:val="Obiantekst"/>
      </w:pPr>
    </w:p>
    <w:p w:rsidR="008F5F4D" w:rsidRDefault="008F5F4D" w:rsidP="008F5F4D">
      <w:pPr>
        <w:pStyle w:val="Obiantekst"/>
      </w:pPr>
    </w:p>
    <w:p w:rsidR="008F5F4D" w:rsidRDefault="008F5F4D" w:rsidP="008F5F4D">
      <w:pPr>
        <w:pStyle w:val="Obiantekst"/>
      </w:pPr>
    </w:p>
    <w:p w:rsidR="000A5907" w:rsidRPr="00DB4B53" w:rsidRDefault="000A5907" w:rsidP="000A5907">
      <w:pPr>
        <w:pStyle w:val="Podnaslov"/>
        <w:jc w:val="left"/>
        <w:rPr>
          <w:sz w:val="32"/>
        </w:rPr>
      </w:pPr>
      <w:bookmarkStart w:id="3" w:name="_Toc506774359"/>
      <w:r>
        <w:rPr>
          <w:sz w:val="32"/>
        </w:rPr>
        <w:lastRenderedPageBreak/>
        <w:t>1</w:t>
      </w:r>
      <w:r w:rsidRPr="00DB4B53">
        <w:rPr>
          <w:sz w:val="32"/>
        </w:rPr>
        <w:t xml:space="preserve">.2. </w:t>
      </w:r>
      <w:r>
        <w:rPr>
          <w:sz w:val="32"/>
        </w:rPr>
        <w:t>Metodologija rada</w:t>
      </w:r>
      <w:bookmarkEnd w:id="3"/>
    </w:p>
    <w:p w:rsidR="000A5907" w:rsidRDefault="00682B0D" w:rsidP="000A5907">
      <w:pPr>
        <w:pStyle w:val="Obiantekst"/>
      </w:pPr>
      <w:r>
        <w:t>Model izrade projektnog rješenja:</w:t>
      </w:r>
    </w:p>
    <w:p w:rsidR="008F5F4D" w:rsidRDefault="008F5F4D" w:rsidP="000A5907">
      <w:pPr>
        <w:pStyle w:val="Obiantekst"/>
      </w:pPr>
    </w:p>
    <w:p w:rsidR="00682B0D" w:rsidRDefault="00682B0D" w:rsidP="000A5907">
      <w:pPr>
        <w:pStyle w:val="Obiantekst"/>
      </w:pPr>
      <w:r>
        <w:rPr>
          <w:noProof/>
          <w:lang w:val="en-US"/>
        </w:rPr>
        <w:drawing>
          <wp:inline distT="0" distB="0" distL="0" distR="0" wp14:anchorId="1A0C652B" wp14:editId="6891F3B1">
            <wp:extent cx="4362450" cy="5419725"/>
            <wp:effectExtent l="0" t="19050" r="0" b="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8F5F4D" w:rsidRPr="008F5F4D" w:rsidRDefault="008F5F4D" w:rsidP="008F5F4D">
      <w:pPr>
        <w:spacing w:after="200" w:line="276" w:lineRule="auto"/>
        <w:rPr>
          <w:sz w:val="16"/>
        </w:rPr>
      </w:pPr>
      <w:r>
        <w:rPr>
          <w:sz w:val="16"/>
        </w:rPr>
        <w:t>Slika 1</w:t>
      </w:r>
      <w:r>
        <w:rPr>
          <w:sz w:val="16"/>
        </w:rPr>
        <w:t xml:space="preserve">: </w:t>
      </w:r>
      <w:r>
        <w:rPr>
          <w:sz w:val="16"/>
        </w:rPr>
        <w:t>Metodologija rada</w:t>
      </w:r>
    </w:p>
    <w:p w:rsidR="0020245D" w:rsidRPr="005160EE" w:rsidRDefault="005160EE" w:rsidP="005160EE">
      <w:pPr>
        <w:pStyle w:val="Naslov"/>
        <w:jc w:val="left"/>
        <w:rPr>
          <w:b/>
          <w:sz w:val="36"/>
        </w:rPr>
      </w:pPr>
      <w:bookmarkStart w:id="4" w:name="_Toc506774360"/>
      <w:r w:rsidRPr="005160EE">
        <w:rPr>
          <w:b/>
          <w:sz w:val="36"/>
        </w:rPr>
        <w:lastRenderedPageBreak/>
        <w:t xml:space="preserve">2. </w:t>
      </w:r>
      <w:r w:rsidR="0020245D" w:rsidRPr="005160EE">
        <w:rPr>
          <w:b/>
          <w:sz w:val="36"/>
        </w:rPr>
        <w:t>A</w:t>
      </w:r>
      <w:r w:rsidRPr="005160EE">
        <w:rPr>
          <w:b/>
          <w:sz w:val="36"/>
        </w:rPr>
        <w:t>NALIZA</w:t>
      </w:r>
      <w:bookmarkEnd w:id="4"/>
    </w:p>
    <w:p w:rsidR="00496809" w:rsidRDefault="00623A53" w:rsidP="002D7536">
      <w:pPr>
        <w:pStyle w:val="Obiantekst"/>
      </w:pPr>
      <w:r>
        <w:t xml:space="preserve">Analiza je provedena detaljnim razgovorom s korisnikom. Razgovorom su utvrđene vrste korisnika, </w:t>
      </w:r>
      <w:r w:rsidR="001216FB">
        <w:t xml:space="preserve">njihova </w:t>
      </w:r>
      <w:r>
        <w:t>razina računalne pismenost</w:t>
      </w:r>
      <w:r w:rsidR="001216FB">
        <w:t xml:space="preserve">i, </w:t>
      </w:r>
      <w:r>
        <w:t xml:space="preserve">vrste poslova </w:t>
      </w:r>
      <w:r w:rsidR="001216FB">
        <w:t xml:space="preserve">koje obavljaju i način njihova rada. </w:t>
      </w:r>
      <w:r w:rsidR="00AC7C25">
        <w:t>Također su prikupljeni podaci o detaljima izvještaja.</w:t>
      </w:r>
    </w:p>
    <w:p w:rsidR="00496809" w:rsidRDefault="00496809" w:rsidP="002D7536">
      <w:pPr>
        <w:pStyle w:val="Obiantekst"/>
      </w:pPr>
    </w:p>
    <w:p w:rsidR="00496809" w:rsidRDefault="00496809" w:rsidP="002D7536">
      <w:pPr>
        <w:pStyle w:val="Obiantekst"/>
      </w:pPr>
      <w:r>
        <w:t>Potrebne uloge i veza na bazu:</w:t>
      </w:r>
    </w:p>
    <w:p w:rsidR="00496809" w:rsidRDefault="00A17B77" w:rsidP="002D7536">
      <w:pPr>
        <w:pStyle w:val="Obiantekst"/>
      </w:pPr>
      <w:r>
        <w:object w:dxaOrig="11625"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453pt;height:246.75pt" o:ole="">
            <v:imagedata r:id="rId13" o:title=""/>
          </v:shape>
          <o:OLEObject Type="Embed" ProgID="Visio.Drawing.15" ShapeID="_x0000_i1113" DrawAspect="Content" ObjectID="_1580516305" r:id="rId14"/>
        </w:object>
      </w:r>
    </w:p>
    <w:p w:rsidR="00496809" w:rsidRPr="008F5F4D" w:rsidRDefault="00496809" w:rsidP="00496809">
      <w:pPr>
        <w:spacing w:after="200" w:line="276" w:lineRule="auto"/>
        <w:rPr>
          <w:sz w:val="16"/>
        </w:rPr>
      </w:pPr>
      <w:r>
        <w:rPr>
          <w:sz w:val="16"/>
        </w:rPr>
        <w:t>Slika 2: Veze i procesi</w:t>
      </w:r>
    </w:p>
    <w:p w:rsidR="00496809" w:rsidRDefault="00496809" w:rsidP="002D7536">
      <w:pPr>
        <w:pStyle w:val="Obiantekst"/>
      </w:pPr>
      <w:r>
        <w:lastRenderedPageBreak/>
        <w:t>Prikupljeni podaci o vrstama korisnika i pripadajućim poslovima:</w:t>
      </w:r>
    </w:p>
    <w:tbl>
      <w:tblPr>
        <w:tblStyle w:val="TableGrid"/>
        <w:tblW w:w="0" w:type="auto"/>
        <w:tblLook w:val="04A0" w:firstRow="1" w:lastRow="0" w:firstColumn="1" w:lastColumn="0" w:noHBand="0" w:noVBand="1"/>
      </w:tblPr>
      <w:tblGrid>
        <w:gridCol w:w="2518"/>
        <w:gridCol w:w="4394"/>
        <w:gridCol w:w="2376"/>
      </w:tblGrid>
      <w:tr w:rsidR="002A6B5A" w:rsidTr="002A6B5A">
        <w:tc>
          <w:tcPr>
            <w:tcW w:w="2518" w:type="dxa"/>
            <w:shd w:val="clear" w:color="auto" w:fill="95B3D7" w:themeFill="accent1" w:themeFillTint="99"/>
          </w:tcPr>
          <w:p w:rsidR="002A6B5A" w:rsidRDefault="002A6B5A" w:rsidP="002A6B5A">
            <w:pPr>
              <w:pStyle w:val="Obiantekst"/>
              <w:jc w:val="center"/>
            </w:pPr>
            <w:r w:rsidRPr="00AD0266">
              <w:rPr>
                <w:color w:val="FFFFFF" w:themeColor="background1"/>
              </w:rPr>
              <w:t>Vrsta korisnika</w:t>
            </w:r>
          </w:p>
        </w:tc>
        <w:tc>
          <w:tcPr>
            <w:tcW w:w="4394" w:type="dxa"/>
            <w:shd w:val="clear" w:color="auto" w:fill="95B3D7" w:themeFill="accent1" w:themeFillTint="99"/>
          </w:tcPr>
          <w:p w:rsidR="002A6B5A" w:rsidRDefault="002A6B5A" w:rsidP="002A6B5A">
            <w:pPr>
              <w:pStyle w:val="Obiantekst"/>
              <w:jc w:val="center"/>
            </w:pPr>
            <w:r w:rsidRPr="00AD0266">
              <w:rPr>
                <w:color w:val="FFFFFF" w:themeColor="background1"/>
              </w:rPr>
              <w:t>Poslovi</w:t>
            </w:r>
          </w:p>
        </w:tc>
        <w:tc>
          <w:tcPr>
            <w:tcW w:w="2376" w:type="dxa"/>
            <w:shd w:val="clear" w:color="auto" w:fill="95B3D7" w:themeFill="accent1" w:themeFillTint="99"/>
          </w:tcPr>
          <w:p w:rsidR="002A6B5A" w:rsidRDefault="002A6B5A" w:rsidP="002A6B5A">
            <w:pPr>
              <w:pStyle w:val="Obiantekst"/>
              <w:jc w:val="center"/>
            </w:pPr>
            <w:r w:rsidRPr="00AD0266">
              <w:rPr>
                <w:color w:val="FFFFFF" w:themeColor="background1"/>
              </w:rPr>
              <w:t>Računalna pismenost</w:t>
            </w:r>
          </w:p>
        </w:tc>
      </w:tr>
      <w:tr w:rsidR="002A6B5A" w:rsidTr="00AD0266">
        <w:trPr>
          <w:trHeight w:val="260"/>
        </w:trPr>
        <w:tc>
          <w:tcPr>
            <w:tcW w:w="2518" w:type="dxa"/>
            <w:vMerge w:val="restart"/>
            <w:vAlign w:val="center"/>
          </w:tcPr>
          <w:p w:rsidR="002A6B5A" w:rsidRDefault="002A6B5A" w:rsidP="00AD0266">
            <w:pPr>
              <w:pStyle w:val="Obiantekst"/>
              <w:jc w:val="center"/>
            </w:pPr>
            <w:r>
              <w:t>Administrator</w:t>
            </w:r>
          </w:p>
        </w:tc>
        <w:tc>
          <w:tcPr>
            <w:tcW w:w="4394" w:type="dxa"/>
          </w:tcPr>
          <w:p w:rsidR="002A6B5A" w:rsidRDefault="002A6B5A" w:rsidP="002A6B5A">
            <w:pPr>
              <w:pStyle w:val="Obiantekst"/>
              <w:numPr>
                <w:ilvl w:val="0"/>
                <w:numId w:val="17"/>
              </w:numPr>
            </w:pPr>
            <w:r>
              <w:t>Uređivanje podataka o članovima (Create, Edit, Delete)</w:t>
            </w:r>
          </w:p>
        </w:tc>
        <w:tc>
          <w:tcPr>
            <w:tcW w:w="2376" w:type="dxa"/>
            <w:vMerge w:val="restart"/>
            <w:vAlign w:val="center"/>
          </w:tcPr>
          <w:p w:rsidR="002A6B5A" w:rsidRDefault="002A6B5A" w:rsidP="00AD0266">
            <w:pPr>
              <w:pStyle w:val="Obiantekst"/>
              <w:jc w:val="center"/>
            </w:pPr>
            <w:r>
              <w:t>DA</w:t>
            </w:r>
          </w:p>
        </w:tc>
      </w:tr>
      <w:tr w:rsidR="002A6B5A" w:rsidTr="002A6B5A">
        <w:trPr>
          <w:trHeight w:val="260"/>
        </w:trPr>
        <w:tc>
          <w:tcPr>
            <w:tcW w:w="2518" w:type="dxa"/>
            <w:vMerge/>
          </w:tcPr>
          <w:p w:rsidR="002A6B5A" w:rsidRDefault="002A6B5A" w:rsidP="002A6B5A">
            <w:pPr>
              <w:pStyle w:val="Obiantekst"/>
              <w:jc w:val="center"/>
            </w:pPr>
          </w:p>
        </w:tc>
        <w:tc>
          <w:tcPr>
            <w:tcW w:w="4394" w:type="dxa"/>
          </w:tcPr>
          <w:p w:rsidR="002A6B5A" w:rsidRDefault="002A6B5A" w:rsidP="002A6B5A">
            <w:pPr>
              <w:pStyle w:val="Obiantekst"/>
              <w:numPr>
                <w:ilvl w:val="0"/>
                <w:numId w:val="17"/>
              </w:numPr>
            </w:pPr>
            <w:r>
              <w:t>Uređivanje i kreiranje izvještaja (Create, Edit, Delete)</w:t>
            </w:r>
          </w:p>
        </w:tc>
        <w:tc>
          <w:tcPr>
            <w:tcW w:w="2376" w:type="dxa"/>
            <w:vMerge/>
          </w:tcPr>
          <w:p w:rsidR="002A6B5A" w:rsidRDefault="002A6B5A" w:rsidP="002A6B5A">
            <w:pPr>
              <w:pStyle w:val="Obiantekst"/>
              <w:jc w:val="center"/>
            </w:pPr>
          </w:p>
        </w:tc>
      </w:tr>
      <w:tr w:rsidR="002A6B5A" w:rsidTr="002A6B5A">
        <w:trPr>
          <w:trHeight w:val="260"/>
        </w:trPr>
        <w:tc>
          <w:tcPr>
            <w:tcW w:w="2518" w:type="dxa"/>
            <w:vMerge/>
          </w:tcPr>
          <w:p w:rsidR="002A6B5A" w:rsidRDefault="002A6B5A" w:rsidP="002A6B5A">
            <w:pPr>
              <w:pStyle w:val="Obiantekst"/>
              <w:jc w:val="center"/>
            </w:pPr>
          </w:p>
        </w:tc>
        <w:tc>
          <w:tcPr>
            <w:tcW w:w="4394" w:type="dxa"/>
          </w:tcPr>
          <w:p w:rsidR="002A6B5A" w:rsidRDefault="008D13DA" w:rsidP="002A6B5A">
            <w:pPr>
              <w:pStyle w:val="Obiantekst"/>
              <w:numPr>
                <w:ilvl w:val="0"/>
                <w:numId w:val="17"/>
              </w:numPr>
            </w:pPr>
            <w:r>
              <w:t>Izvoz</w:t>
            </w:r>
            <w:r w:rsidR="00AD0266">
              <w:t xml:space="preserve"> i i</w:t>
            </w:r>
            <w:r w:rsidR="002A6B5A">
              <w:t>spis izvještaja</w:t>
            </w:r>
          </w:p>
        </w:tc>
        <w:tc>
          <w:tcPr>
            <w:tcW w:w="2376" w:type="dxa"/>
            <w:vMerge/>
          </w:tcPr>
          <w:p w:rsidR="002A6B5A" w:rsidRDefault="002A6B5A" w:rsidP="002A6B5A">
            <w:pPr>
              <w:pStyle w:val="Obiantekst"/>
              <w:jc w:val="center"/>
            </w:pPr>
          </w:p>
        </w:tc>
      </w:tr>
      <w:tr w:rsidR="002A6B5A" w:rsidTr="00AD0266">
        <w:trPr>
          <w:trHeight w:val="260"/>
        </w:trPr>
        <w:tc>
          <w:tcPr>
            <w:tcW w:w="2518" w:type="dxa"/>
            <w:vMerge w:val="restart"/>
            <w:vAlign w:val="center"/>
          </w:tcPr>
          <w:p w:rsidR="002A6B5A" w:rsidRDefault="002A6B5A" w:rsidP="00AD0266">
            <w:pPr>
              <w:pStyle w:val="Obiantekst"/>
              <w:jc w:val="center"/>
            </w:pPr>
            <w:r>
              <w:t>Običan korisnik</w:t>
            </w:r>
          </w:p>
        </w:tc>
        <w:tc>
          <w:tcPr>
            <w:tcW w:w="4394" w:type="dxa"/>
          </w:tcPr>
          <w:p w:rsidR="002A6B5A" w:rsidRDefault="002A6B5A" w:rsidP="002A6B5A">
            <w:pPr>
              <w:pStyle w:val="Obiantekst"/>
              <w:numPr>
                <w:ilvl w:val="0"/>
                <w:numId w:val="16"/>
              </w:numPr>
            </w:pPr>
            <w:r>
              <w:t>Pregled članova (Read only)</w:t>
            </w:r>
          </w:p>
        </w:tc>
        <w:tc>
          <w:tcPr>
            <w:tcW w:w="2376" w:type="dxa"/>
            <w:vMerge w:val="restart"/>
            <w:vAlign w:val="center"/>
          </w:tcPr>
          <w:p w:rsidR="002A6B5A" w:rsidRDefault="002A6B5A" w:rsidP="00AD0266">
            <w:pPr>
              <w:pStyle w:val="Obiantekst"/>
              <w:jc w:val="center"/>
            </w:pPr>
            <w:r>
              <w:t>DA</w:t>
            </w:r>
          </w:p>
        </w:tc>
      </w:tr>
      <w:tr w:rsidR="002A6B5A" w:rsidTr="002A6B5A">
        <w:trPr>
          <w:trHeight w:val="260"/>
        </w:trPr>
        <w:tc>
          <w:tcPr>
            <w:tcW w:w="2518" w:type="dxa"/>
            <w:vMerge/>
          </w:tcPr>
          <w:p w:rsidR="002A6B5A" w:rsidRDefault="002A6B5A" w:rsidP="002A6B5A">
            <w:pPr>
              <w:pStyle w:val="Obiantekst"/>
              <w:jc w:val="center"/>
            </w:pPr>
          </w:p>
        </w:tc>
        <w:tc>
          <w:tcPr>
            <w:tcW w:w="4394" w:type="dxa"/>
          </w:tcPr>
          <w:p w:rsidR="002A6B5A" w:rsidRDefault="002A6B5A" w:rsidP="002A6B5A">
            <w:pPr>
              <w:pStyle w:val="Obiantekst"/>
              <w:numPr>
                <w:ilvl w:val="0"/>
                <w:numId w:val="16"/>
              </w:numPr>
            </w:pPr>
            <w:r>
              <w:t>Pregled izvještaja (Read only)</w:t>
            </w:r>
          </w:p>
        </w:tc>
        <w:tc>
          <w:tcPr>
            <w:tcW w:w="2376" w:type="dxa"/>
            <w:vMerge/>
          </w:tcPr>
          <w:p w:rsidR="002A6B5A" w:rsidRDefault="002A6B5A" w:rsidP="002A6B5A">
            <w:pPr>
              <w:pStyle w:val="Obiantekst"/>
              <w:jc w:val="center"/>
            </w:pPr>
          </w:p>
        </w:tc>
      </w:tr>
      <w:tr w:rsidR="002A6B5A" w:rsidTr="002A6B5A">
        <w:trPr>
          <w:trHeight w:val="260"/>
        </w:trPr>
        <w:tc>
          <w:tcPr>
            <w:tcW w:w="2518" w:type="dxa"/>
            <w:vMerge/>
          </w:tcPr>
          <w:p w:rsidR="002A6B5A" w:rsidRDefault="002A6B5A" w:rsidP="002A6B5A">
            <w:pPr>
              <w:pStyle w:val="Obiantekst"/>
              <w:jc w:val="center"/>
            </w:pPr>
          </w:p>
        </w:tc>
        <w:tc>
          <w:tcPr>
            <w:tcW w:w="4394" w:type="dxa"/>
          </w:tcPr>
          <w:p w:rsidR="002A6B5A" w:rsidRDefault="008D13DA" w:rsidP="002A6B5A">
            <w:pPr>
              <w:pStyle w:val="Obiantekst"/>
              <w:numPr>
                <w:ilvl w:val="0"/>
                <w:numId w:val="16"/>
              </w:numPr>
            </w:pPr>
            <w:r>
              <w:t>Izvoz</w:t>
            </w:r>
            <w:r w:rsidR="00AD0266">
              <w:t xml:space="preserve"> i i</w:t>
            </w:r>
            <w:r w:rsidR="002A6B5A">
              <w:t>spis izvještaja</w:t>
            </w:r>
          </w:p>
        </w:tc>
        <w:tc>
          <w:tcPr>
            <w:tcW w:w="2376" w:type="dxa"/>
            <w:vMerge/>
          </w:tcPr>
          <w:p w:rsidR="002A6B5A" w:rsidRDefault="002A6B5A" w:rsidP="002A6B5A">
            <w:pPr>
              <w:pStyle w:val="Obiantekst"/>
              <w:jc w:val="center"/>
            </w:pPr>
          </w:p>
        </w:tc>
      </w:tr>
    </w:tbl>
    <w:p w:rsidR="00623A53" w:rsidRPr="002A4223" w:rsidRDefault="00623A53" w:rsidP="00623A53">
      <w:pPr>
        <w:spacing w:after="200" w:line="276" w:lineRule="auto"/>
        <w:rPr>
          <w:sz w:val="16"/>
        </w:rPr>
      </w:pPr>
      <w:r>
        <w:rPr>
          <w:sz w:val="16"/>
        </w:rPr>
        <w:t>Tablica 1</w:t>
      </w:r>
      <w:r>
        <w:rPr>
          <w:sz w:val="16"/>
        </w:rPr>
        <w:t xml:space="preserve">: </w:t>
      </w:r>
      <w:r>
        <w:rPr>
          <w:sz w:val="16"/>
        </w:rPr>
        <w:t>Osnovni zahtjevi</w:t>
      </w:r>
    </w:p>
    <w:p w:rsidR="002A6B5A" w:rsidRDefault="002A6B5A" w:rsidP="002D7536">
      <w:pPr>
        <w:pStyle w:val="Obiantekst"/>
      </w:pPr>
    </w:p>
    <w:p w:rsidR="0029083E" w:rsidRPr="00AC7C25" w:rsidRDefault="00496809">
      <w:pPr>
        <w:spacing w:after="200" w:line="276" w:lineRule="auto"/>
        <w:rPr>
          <w:rFonts w:asciiTheme="minorHAnsi" w:hAnsiTheme="minorHAnsi"/>
        </w:rPr>
      </w:pPr>
      <w:r w:rsidRPr="00AC7C25">
        <w:rPr>
          <w:rFonts w:asciiTheme="minorHAnsi" w:hAnsiTheme="minorHAnsi"/>
        </w:rPr>
        <w:t>Prikupljeni podaci o potrebama izvještaja:</w:t>
      </w:r>
    </w:p>
    <w:tbl>
      <w:tblPr>
        <w:tblStyle w:val="TableGrid"/>
        <w:tblW w:w="0" w:type="auto"/>
        <w:tblLook w:val="04A0" w:firstRow="1" w:lastRow="0" w:firstColumn="1" w:lastColumn="0" w:noHBand="0" w:noVBand="1"/>
      </w:tblPr>
      <w:tblGrid>
        <w:gridCol w:w="3085"/>
      </w:tblGrid>
      <w:tr w:rsidR="00F11EA0" w:rsidTr="00F11EA0">
        <w:tc>
          <w:tcPr>
            <w:tcW w:w="3085" w:type="dxa"/>
            <w:shd w:val="clear" w:color="auto" w:fill="95B3D7" w:themeFill="accent1" w:themeFillTint="99"/>
          </w:tcPr>
          <w:p w:rsidR="00F11EA0" w:rsidRDefault="00F11EA0" w:rsidP="00A27079">
            <w:pPr>
              <w:pStyle w:val="Obiantekst"/>
              <w:jc w:val="center"/>
            </w:pPr>
            <w:r>
              <w:rPr>
                <w:color w:val="FFFFFF" w:themeColor="background1"/>
              </w:rPr>
              <w:t>Sadržaj izvještaja</w:t>
            </w:r>
          </w:p>
        </w:tc>
      </w:tr>
      <w:tr w:rsidR="00F11EA0" w:rsidTr="00F11EA0">
        <w:trPr>
          <w:trHeight w:val="773"/>
        </w:trPr>
        <w:tc>
          <w:tcPr>
            <w:tcW w:w="3085" w:type="dxa"/>
          </w:tcPr>
          <w:p w:rsidR="00F11EA0" w:rsidRDefault="00F11EA0" w:rsidP="00F11EA0">
            <w:pPr>
              <w:pStyle w:val="Obiantekst"/>
              <w:numPr>
                <w:ilvl w:val="0"/>
                <w:numId w:val="22"/>
              </w:numPr>
              <w:jc w:val="left"/>
            </w:pPr>
            <w:r>
              <w:t>Uloga</w:t>
            </w:r>
          </w:p>
        </w:tc>
      </w:tr>
      <w:tr w:rsidR="00F11EA0" w:rsidTr="00F11EA0">
        <w:trPr>
          <w:trHeight w:val="773"/>
        </w:trPr>
        <w:tc>
          <w:tcPr>
            <w:tcW w:w="3085" w:type="dxa"/>
          </w:tcPr>
          <w:p w:rsidR="00F11EA0" w:rsidRDefault="00F11EA0" w:rsidP="00F11EA0">
            <w:pPr>
              <w:pStyle w:val="Obiantekst"/>
              <w:numPr>
                <w:ilvl w:val="0"/>
                <w:numId w:val="22"/>
              </w:numPr>
              <w:jc w:val="left"/>
            </w:pPr>
            <w:r>
              <w:t>Datum početka</w:t>
            </w:r>
          </w:p>
        </w:tc>
      </w:tr>
      <w:tr w:rsidR="00F11EA0" w:rsidTr="00F11EA0">
        <w:trPr>
          <w:trHeight w:val="773"/>
        </w:trPr>
        <w:tc>
          <w:tcPr>
            <w:tcW w:w="3085" w:type="dxa"/>
          </w:tcPr>
          <w:p w:rsidR="00F11EA0" w:rsidRDefault="00F11EA0" w:rsidP="00F11EA0">
            <w:pPr>
              <w:pStyle w:val="Obiantekst"/>
              <w:numPr>
                <w:ilvl w:val="0"/>
                <w:numId w:val="22"/>
              </w:numPr>
              <w:jc w:val="left"/>
            </w:pPr>
            <w:r>
              <w:t>Datum završetka</w:t>
            </w:r>
          </w:p>
        </w:tc>
      </w:tr>
      <w:tr w:rsidR="00F11EA0" w:rsidTr="00F11EA0">
        <w:trPr>
          <w:trHeight w:val="773"/>
        </w:trPr>
        <w:tc>
          <w:tcPr>
            <w:tcW w:w="3085" w:type="dxa"/>
          </w:tcPr>
          <w:p w:rsidR="00F11EA0" w:rsidRDefault="00F11EA0" w:rsidP="00F11EA0">
            <w:pPr>
              <w:pStyle w:val="Obiantekst"/>
              <w:numPr>
                <w:ilvl w:val="0"/>
                <w:numId w:val="22"/>
              </w:numPr>
              <w:jc w:val="left"/>
            </w:pPr>
            <w:r>
              <w:t>Ocjena</w:t>
            </w:r>
          </w:p>
        </w:tc>
      </w:tr>
      <w:tr w:rsidR="00F11EA0" w:rsidTr="00F11EA0">
        <w:trPr>
          <w:trHeight w:val="773"/>
        </w:trPr>
        <w:tc>
          <w:tcPr>
            <w:tcW w:w="3085" w:type="dxa"/>
          </w:tcPr>
          <w:p w:rsidR="00F11EA0" w:rsidRDefault="00F11EA0" w:rsidP="00F11EA0">
            <w:pPr>
              <w:pStyle w:val="Obiantekst"/>
              <w:numPr>
                <w:ilvl w:val="0"/>
                <w:numId w:val="22"/>
              </w:numPr>
              <w:jc w:val="left"/>
            </w:pPr>
            <w:r>
              <w:t>Član</w:t>
            </w:r>
          </w:p>
        </w:tc>
      </w:tr>
    </w:tbl>
    <w:p w:rsidR="00F11EA0" w:rsidRPr="002A4223" w:rsidRDefault="00F11EA0" w:rsidP="00F11EA0">
      <w:pPr>
        <w:spacing w:after="200" w:line="276" w:lineRule="auto"/>
        <w:rPr>
          <w:sz w:val="16"/>
        </w:rPr>
      </w:pPr>
      <w:r>
        <w:rPr>
          <w:sz w:val="16"/>
        </w:rPr>
        <w:t>Tablica 2</w:t>
      </w:r>
      <w:r>
        <w:rPr>
          <w:sz w:val="16"/>
        </w:rPr>
        <w:t xml:space="preserve">: </w:t>
      </w:r>
      <w:r>
        <w:rPr>
          <w:sz w:val="16"/>
        </w:rPr>
        <w:t>Sadržaj izvještaja</w:t>
      </w:r>
    </w:p>
    <w:p w:rsidR="0029083E" w:rsidRDefault="0029083E">
      <w:pPr>
        <w:spacing w:after="200" w:line="276" w:lineRule="auto"/>
        <w:rPr>
          <w:rFonts w:asciiTheme="minorHAnsi" w:hAnsiTheme="minorHAnsi"/>
          <w:noProof/>
          <w:lang w:eastAsia="hr-HR"/>
        </w:rPr>
      </w:pPr>
    </w:p>
    <w:p w:rsidR="0020245D" w:rsidRPr="005160EE" w:rsidRDefault="005160EE" w:rsidP="005160EE">
      <w:pPr>
        <w:pStyle w:val="Naslov"/>
        <w:jc w:val="left"/>
        <w:rPr>
          <w:b/>
          <w:sz w:val="36"/>
        </w:rPr>
      </w:pPr>
      <w:bookmarkStart w:id="5" w:name="_Toc506774361"/>
      <w:r w:rsidRPr="005160EE">
        <w:rPr>
          <w:b/>
          <w:sz w:val="36"/>
        </w:rPr>
        <w:lastRenderedPageBreak/>
        <w:t xml:space="preserve">3. </w:t>
      </w:r>
      <w:r w:rsidR="00BB044F" w:rsidRPr="005160EE">
        <w:rPr>
          <w:b/>
          <w:sz w:val="36"/>
        </w:rPr>
        <w:t>S</w:t>
      </w:r>
      <w:r w:rsidRPr="005160EE">
        <w:rPr>
          <w:b/>
          <w:sz w:val="36"/>
        </w:rPr>
        <w:t>PECIFIKACIJA</w:t>
      </w:r>
      <w:bookmarkEnd w:id="5"/>
    </w:p>
    <w:p w:rsidR="000A5907" w:rsidRPr="00DB4B53" w:rsidRDefault="000A5907" w:rsidP="000A5907">
      <w:pPr>
        <w:pStyle w:val="Podnaslov"/>
        <w:jc w:val="left"/>
        <w:rPr>
          <w:sz w:val="32"/>
        </w:rPr>
      </w:pPr>
      <w:bookmarkStart w:id="6" w:name="_Toc506774362"/>
      <w:r>
        <w:rPr>
          <w:sz w:val="32"/>
        </w:rPr>
        <w:t>3</w:t>
      </w:r>
      <w:r>
        <w:rPr>
          <w:sz w:val="32"/>
        </w:rPr>
        <w:t>.1</w:t>
      </w:r>
      <w:r w:rsidRPr="00DB4B53">
        <w:rPr>
          <w:sz w:val="32"/>
        </w:rPr>
        <w:t xml:space="preserve">. </w:t>
      </w:r>
      <w:r w:rsidRPr="000A5907">
        <w:rPr>
          <w:sz w:val="32"/>
        </w:rPr>
        <w:t>Zahtjevi korisnika</w:t>
      </w:r>
      <w:bookmarkEnd w:id="6"/>
    </w:p>
    <w:p w:rsidR="00532202" w:rsidRDefault="00532202" w:rsidP="000A5907">
      <w:pPr>
        <w:pStyle w:val="Obiantekst"/>
      </w:pPr>
      <w:r>
        <w:t>Pokretanje aplikacije:</w:t>
      </w:r>
    </w:p>
    <w:p w:rsidR="00532202" w:rsidRDefault="00730A5F" w:rsidP="00532202">
      <w:pPr>
        <w:pStyle w:val="Obiantekst"/>
        <w:numPr>
          <w:ilvl w:val="0"/>
          <w:numId w:val="21"/>
        </w:numPr>
      </w:pPr>
      <w:r>
        <w:t>prijava</w:t>
      </w:r>
    </w:p>
    <w:p w:rsidR="00532202" w:rsidRDefault="00730A5F" w:rsidP="00532202">
      <w:pPr>
        <w:pStyle w:val="Obiantekst"/>
        <w:numPr>
          <w:ilvl w:val="1"/>
          <w:numId w:val="21"/>
        </w:numPr>
      </w:pPr>
      <w:r>
        <w:t>prijava</w:t>
      </w:r>
      <w:r w:rsidR="00532202">
        <w:t xml:space="preserve"> postojećeg korisnika</w:t>
      </w:r>
    </w:p>
    <w:p w:rsidR="00532202" w:rsidRDefault="00532202" w:rsidP="00532202">
      <w:pPr>
        <w:pStyle w:val="Obiantekst"/>
        <w:numPr>
          <w:ilvl w:val="1"/>
          <w:numId w:val="21"/>
        </w:numPr>
      </w:pPr>
      <w:r>
        <w:t>kreiranje novog korisnika</w:t>
      </w:r>
    </w:p>
    <w:p w:rsidR="00532202" w:rsidRDefault="00532202" w:rsidP="00532202">
      <w:pPr>
        <w:pStyle w:val="Obiantekst"/>
        <w:numPr>
          <w:ilvl w:val="0"/>
          <w:numId w:val="21"/>
        </w:numPr>
      </w:pPr>
      <w:r>
        <w:t>poslovi korisnika određeni njegovom ulogom (običan korisnik ili administrator)</w:t>
      </w:r>
    </w:p>
    <w:p w:rsidR="00532202" w:rsidRDefault="00532202" w:rsidP="000A5907">
      <w:pPr>
        <w:pStyle w:val="Obiantekst"/>
      </w:pPr>
    </w:p>
    <w:p w:rsidR="00623A53" w:rsidRDefault="00623A53" w:rsidP="000A5907">
      <w:pPr>
        <w:pStyle w:val="Obiantekst"/>
      </w:pPr>
      <w:r>
        <w:t xml:space="preserve">Osnovni zahtjevi </w:t>
      </w:r>
      <w:r w:rsidR="001216FB">
        <w:t xml:space="preserve">za običnog </w:t>
      </w:r>
      <w:r>
        <w:t>korisnika:</w:t>
      </w:r>
    </w:p>
    <w:p w:rsidR="00623A53" w:rsidRDefault="00532202" w:rsidP="00623A53">
      <w:pPr>
        <w:pStyle w:val="Obiantekst"/>
        <w:numPr>
          <w:ilvl w:val="0"/>
          <w:numId w:val="19"/>
        </w:numPr>
      </w:pPr>
      <w:r>
        <w:t>pregled članova</w:t>
      </w:r>
    </w:p>
    <w:p w:rsidR="00532202" w:rsidRDefault="00532202" w:rsidP="00623A53">
      <w:pPr>
        <w:pStyle w:val="Obiantekst"/>
        <w:numPr>
          <w:ilvl w:val="0"/>
          <w:numId w:val="19"/>
        </w:numPr>
      </w:pPr>
      <w:r>
        <w:t>pregled izvještaja</w:t>
      </w:r>
    </w:p>
    <w:p w:rsidR="00532202" w:rsidRDefault="008D13DA" w:rsidP="00623A53">
      <w:pPr>
        <w:pStyle w:val="Obiantekst"/>
        <w:numPr>
          <w:ilvl w:val="0"/>
          <w:numId w:val="19"/>
        </w:numPr>
      </w:pPr>
      <w:r>
        <w:t>izvoz</w:t>
      </w:r>
      <w:r w:rsidR="00532202">
        <w:t xml:space="preserve"> i ispis izvještaja</w:t>
      </w:r>
    </w:p>
    <w:p w:rsidR="00532202" w:rsidRDefault="00532202" w:rsidP="000A5907">
      <w:pPr>
        <w:pStyle w:val="Obiantekst"/>
      </w:pPr>
    </w:p>
    <w:p w:rsidR="00623A53" w:rsidRDefault="00532202" w:rsidP="000A5907">
      <w:pPr>
        <w:pStyle w:val="Obiantekst"/>
      </w:pPr>
      <w:r>
        <w:t>Osnovni zahtjevi za administratora:</w:t>
      </w:r>
    </w:p>
    <w:p w:rsidR="00532202" w:rsidRDefault="00532202" w:rsidP="00532202">
      <w:pPr>
        <w:pStyle w:val="Obiantekst"/>
        <w:numPr>
          <w:ilvl w:val="0"/>
          <w:numId w:val="20"/>
        </w:numPr>
      </w:pPr>
      <w:r>
        <w:t>pregled članova:</w:t>
      </w:r>
    </w:p>
    <w:p w:rsidR="00532202" w:rsidRDefault="00532202" w:rsidP="00532202">
      <w:pPr>
        <w:pStyle w:val="Obiantekst"/>
        <w:numPr>
          <w:ilvl w:val="1"/>
          <w:numId w:val="20"/>
        </w:numPr>
      </w:pPr>
      <w:r>
        <w:t>dodavanje novog člana</w:t>
      </w:r>
    </w:p>
    <w:p w:rsidR="00532202" w:rsidRDefault="00532202" w:rsidP="00532202">
      <w:pPr>
        <w:pStyle w:val="Obiantekst"/>
        <w:numPr>
          <w:ilvl w:val="1"/>
          <w:numId w:val="20"/>
        </w:numPr>
      </w:pPr>
      <w:r>
        <w:t>uređivanje postojećih članova</w:t>
      </w:r>
    </w:p>
    <w:p w:rsidR="00532202" w:rsidRDefault="00532202" w:rsidP="00532202">
      <w:pPr>
        <w:pStyle w:val="Obiantekst"/>
        <w:numPr>
          <w:ilvl w:val="1"/>
          <w:numId w:val="20"/>
        </w:numPr>
      </w:pPr>
      <w:r>
        <w:t>brisanje članova</w:t>
      </w:r>
    </w:p>
    <w:p w:rsidR="00532202" w:rsidRDefault="00532202" w:rsidP="00532202">
      <w:pPr>
        <w:pStyle w:val="Obiantekst"/>
        <w:numPr>
          <w:ilvl w:val="0"/>
          <w:numId w:val="20"/>
        </w:numPr>
      </w:pPr>
      <w:r>
        <w:t>pregled izvještaja</w:t>
      </w:r>
    </w:p>
    <w:p w:rsidR="00532202" w:rsidRDefault="00532202" w:rsidP="00532202">
      <w:pPr>
        <w:pStyle w:val="Obiantekst"/>
        <w:numPr>
          <w:ilvl w:val="1"/>
          <w:numId w:val="20"/>
        </w:numPr>
      </w:pPr>
      <w:r>
        <w:t xml:space="preserve">novi izvještaj </w:t>
      </w:r>
    </w:p>
    <w:p w:rsidR="00532202" w:rsidRDefault="00532202" w:rsidP="00532202">
      <w:pPr>
        <w:pStyle w:val="Obiantekst"/>
        <w:numPr>
          <w:ilvl w:val="1"/>
          <w:numId w:val="20"/>
        </w:numPr>
      </w:pPr>
      <w:r>
        <w:t>uređivanje podataka</w:t>
      </w:r>
    </w:p>
    <w:p w:rsidR="00532202" w:rsidRDefault="00532202" w:rsidP="00532202">
      <w:pPr>
        <w:pStyle w:val="Obiantekst"/>
        <w:numPr>
          <w:ilvl w:val="1"/>
          <w:numId w:val="20"/>
        </w:numPr>
      </w:pPr>
      <w:r>
        <w:t>brisanje podataka</w:t>
      </w:r>
    </w:p>
    <w:p w:rsidR="00532202" w:rsidRDefault="008D13DA" w:rsidP="00532202">
      <w:pPr>
        <w:pStyle w:val="Obiantekst"/>
        <w:numPr>
          <w:ilvl w:val="1"/>
          <w:numId w:val="20"/>
        </w:numPr>
      </w:pPr>
      <w:r>
        <w:t>izvoz</w:t>
      </w:r>
      <w:r w:rsidR="00532202">
        <w:t xml:space="preserve"> i ispis izvještaja</w:t>
      </w:r>
    </w:p>
    <w:p w:rsidR="00532202" w:rsidRDefault="00532202" w:rsidP="000A5907">
      <w:pPr>
        <w:pStyle w:val="Obiantekst"/>
      </w:pPr>
    </w:p>
    <w:p w:rsidR="00532202" w:rsidRDefault="00532202" w:rsidP="000A5907">
      <w:pPr>
        <w:pStyle w:val="Obiantekst"/>
      </w:pPr>
    </w:p>
    <w:p w:rsidR="000A5907" w:rsidRDefault="00C459FD" w:rsidP="000A5907">
      <w:pPr>
        <w:pStyle w:val="Obiantekst"/>
      </w:pPr>
      <w:r>
        <w:lastRenderedPageBreak/>
        <w:t>Zahtjevi korisnika koji nisu pokriveni u prethodnoj dokumentaciji:</w:t>
      </w:r>
    </w:p>
    <w:p w:rsidR="00C459FD" w:rsidRDefault="00532202" w:rsidP="00C459FD">
      <w:pPr>
        <w:pStyle w:val="Obiantekst"/>
        <w:numPr>
          <w:ilvl w:val="0"/>
          <w:numId w:val="15"/>
        </w:numPr>
      </w:pPr>
      <w:r>
        <w:t>jednostavnost korištenja i održavanja</w:t>
      </w:r>
    </w:p>
    <w:p w:rsidR="00532202" w:rsidRDefault="00532202" w:rsidP="00C459FD">
      <w:pPr>
        <w:pStyle w:val="Obiantekst"/>
        <w:numPr>
          <w:ilvl w:val="0"/>
          <w:numId w:val="15"/>
        </w:numPr>
      </w:pPr>
      <w:r>
        <w:t>pouzdanost i sigurnost</w:t>
      </w:r>
    </w:p>
    <w:p w:rsidR="00532202" w:rsidRDefault="00381E92" w:rsidP="00C459FD">
      <w:pPr>
        <w:pStyle w:val="Obiantekst"/>
        <w:numPr>
          <w:ilvl w:val="0"/>
          <w:numId w:val="15"/>
        </w:numPr>
      </w:pPr>
      <w:r>
        <w:t xml:space="preserve">što manje zauzeće memorije radi željene efikasnosti </w:t>
      </w:r>
    </w:p>
    <w:p w:rsidR="00381E92" w:rsidRDefault="00381E92" w:rsidP="00C459FD">
      <w:pPr>
        <w:pStyle w:val="Obiantekst"/>
        <w:numPr>
          <w:ilvl w:val="0"/>
          <w:numId w:val="15"/>
        </w:numPr>
      </w:pPr>
      <w:r>
        <w:t>korištenje programskog jezika C#</w:t>
      </w:r>
    </w:p>
    <w:p w:rsidR="000A5907" w:rsidRPr="00DB4B53" w:rsidRDefault="000A5907" w:rsidP="000A5907">
      <w:pPr>
        <w:pStyle w:val="Podnaslov"/>
        <w:jc w:val="left"/>
        <w:rPr>
          <w:sz w:val="32"/>
        </w:rPr>
      </w:pPr>
      <w:bookmarkStart w:id="7" w:name="_Toc506774363"/>
      <w:r>
        <w:rPr>
          <w:sz w:val="32"/>
        </w:rPr>
        <w:t>3.2</w:t>
      </w:r>
      <w:r w:rsidRPr="00DB4B53">
        <w:rPr>
          <w:sz w:val="32"/>
        </w:rPr>
        <w:t xml:space="preserve">. </w:t>
      </w:r>
      <w:r w:rsidRPr="000A5907">
        <w:rPr>
          <w:sz w:val="32"/>
        </w:rPr>
        <w:t>Sučelje softvera</w:t>
      </w:r>
      <w:bookmarkEnd w:id="7"/>
    </w:p>
    <w:p w:rsidR="000A5907" w:rsidRDefault="000D66F3" w:rsidP="000D66F3">
      <w:pPr>
        <w:pStyle w:val="Obiantekst"/>
        <w:numPr>
          <w:ilvl w:val="0"/>
          <w:numId w:val="14"/>
        </w:numPr>
      </w:pPr>
      <w:r>
        <w:t xml:space="preserve">Izrada baze u </w:t>
      </w:r>
      <w:r w:rsidRPr="000D66F3">
        <w:t>Microsoft Access programu</w:t>
      </w:r>
      <w:r>
        <w:t>.</w:t>
      </w:r>
    </w:p>
    <w:p w:rsidR="000D66F3" w:rsidRDefault="000D66F3" w:rsidP="000D66F3">
      <w:pPr>
        <w:pStyle w:val="Obiantekst"/>
        <w:numPr>
          <w:ilvl w:val="0"/>
          <w:numId w:val="14"/>
        </w:numPr>
      </w:pPr>
      <w:r>
        <w:t>Izrada aplikacije u Microsoft Visual Studio okruženju.</w:t>
      </w:r>
    </w:p>
    <w:p w:rsidR="000A5907" w:rsidRDefault="000D66F3" w:rsidP="000D66F3">
      <w:pPr>
        <w:pStyle w:val="Obiantekst"/>
        <w:numPr>
          <w:ilvl w:val="0"/>
          <w:numId w:val="14"/>
        </w:numPr>
      </w:pPr>
      <w:r>
        <w:t>Za izradu aplikacije koristimo: Windows Forms App (.NET Framework) i C# programski jezik</w:t>
      </w:r>
      <w:r w:rsidR="00C459FD">
        <w:t>.</w:t>
      </w:r>
      <w:r>
        <w:t xml:space="preserve"> </w:t>
      </w: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39732A" w:rsidRDefault="0039732A" w:rsidP="0039732A">
      <w:pPr>
        <w:pStyle w:val="Obiantekst"/>
      </w:pPr>
    </w:p>
    <w:p w:rsidR="008D13DA" w:rsidRPr="008D13DA" w:rsidRDefault="000A5907" w:rsidP="008D13DA">
      <w:pPr>
        <w:pStyle w:val="Podnaslov"/>
        <w:jc w:val="left"/>
        <w:rPr>
          <w:sz w:val="32"/>
        </w:rPr>
      </w:pPr>
      <w:bookmarkStart w:id="8" w:name="_Toc506774364"/>
      <w:r>
        <w:rPr>
          <w:sz w:val="32"/>
        </w:rPr>
        <w:lastRenderedPageBreak/>
        <w:t>3.3</w:t>
      </w:r>
      <w:r w:rsidRPr="00DB4B53">
        <w:rPr>
          <w:sz w:val="32"/>
        </w:rPr>
        <w:t xml:space="preserve">. </w:t>
      </w:r>
      <w:r>
        <w:rPr>
          <w:sz w:val="32"/>
        </w:rPr>
        <w:t>Dijagrami</w:t>
      </w:r>
      <w:bookmarkEnd w:id="8"/>
    </w:p>
    <w:p w:rsidR="008D13DA" w:rsidRDefault="008D13DA" w:rsidP="000A5907">
      <w:pPr>
        <w:pStyle w:val="Obiantekst"/>
      </w:pPr>
    </w:p>
    <w:p w:rsidR="008D13DA" w:rsidRDefault="008D13DA" w:rsidP="000A5907">
      <w:pPr>
        <w:pStyle w:val="Obiantekst"/>
      </w:pPr>
      <w:r>
        <w:t>Primjer slijeda korištenja aplikacije:</w:t>
      </w:r>
    </w:p>
    <w:p w:rsidR="00730A5F" w:rsidRDefault="00A17B77" w:rsidP="000A5907">
      <w:pPr>
        <w:pStyle w:val="Obiantekst"/>
      </w:pPr>
      <w:r>
        <w:object w:dxaOrig="8685" w:dyaOrig="11356">
          <v:shape id="_x0000_i1061" type="#_x0000_t75" style="width:339.75pt;height:444.75pt" o:ole="">
            <v:imagedata r:id="rId15" o:title=""/>
          </v:shape>
          <o:OLEObject Type="Embed" ProgID="Visio.Drawing.15" ShapeID="_x0000_i1061" DrawAspect="Content" ObjectID="_1580516306" r:id="rId16"/>
        </w:object>
      </w:r>
    </w:p>
    <w:p w:rsidR="00A17B77" w:rsidRPr="00A17B77" w:rsidRDefault="00A821BE" w:rsidP="00A17B77">
      <w:pPr>
        <w:spacing w:after="200" w:line="276" w:lineRule="auto"/>
        <w:rPr>
          <w:sz w:val="16"/>
        </w:rPr>
      </w:pPr>
      <w:r>
        <w:rPr>
          <w:sz w:val="16"/>
        </w:rPr>
        <w:t>Dijagram</w:t>
      </w:r>
      <w:r w:rsidR="00A17B77">
        <w:rPr>
          <w:sz w:val="16"/>
        </w:rPr>
        <w:t xml:space="preserve"> 1: </w:t>
      </w:r>
      <w:r>
        <w:rPr>
          <w:sz w:val="16"/>
        </w:rPr>
        <w:t>Dijagram aktivnosti</w:t>
      </w:r>
    </w:p>
    <w:p w:rsidR="008D13DA" w:rsidRDefault="008D13DA" w:rsidP="000A5907">
      <w:pPr>
        <w:pStyle w:val="Obiantekst"/>
      </w:pPr>
      <w:r>
        <w:lastRenderedPageBreak/>
        <w:t>Pogled na slučajeve korištenja u sustavu:</w:t>
      </w:r>
    </w:p>
    <w:p w:rsidR="0039732A" w:rsidRDefault="008D13DA" w:rsidP="000A5907">
      <w:pPr>
        <w:pStyle w:val="Obiantekst"/>
      </w:pPr>
      <w:r>
        <w:object w:dxaOrig="14340" w:dyaOrig="10680">
          <v:shape id="_x0000_i1150" type="#_x0000_t75" style="width:453pt;height:337.5pt" o:ole="">
            <v:imagedata r:id="rId17" o:title=""/>
          </v:shape>
          <o:OLEObject Type="Embed" ProgID="Visio.Drawing.15" ShapeID="_x0000_i1150" DrawAspect="Content" ObjectID="_1580516307" r:id="rId18"/>
        </w:object>
      </w:r>
    </w:p>
    <w:p w:rsidR="00A17B77" w:rsidRPr="008D13DA" w:rsidRDefault="00A821BE" w:rsidP="008D13DA">
      <w:pPr>
        <w:spacing w:after="200" w:line="276" w:lineRule="auto"/>
        <w:rPr>
          <w:sz w:val="16"/>
        </w:rPr>
      </w:pPr>
      <w:r>
        <w:rPr>
          <w:sz w:val="16"/>
        </w:rPr>
        <w:t>Dijagram 2</w:t>
      </w:r>
      <w:r w:rsidRPr="00A821BE">
        <w:rPr>
          <w:sz w:val="16"/>
        </w:rPr>
        <w:t xml:space="preserve">: </w:t>
      </w:r>
      <w:r>
        <w:rPr>
          <w:sz w:val="16"/>
        </w:rPr>
        <w:t>Skup slučajeva korištenja i glumaca</w:t>
      </w:r>
    </w:p>
    <w:p w:rsidR="008D13DA" w:rsidRDefault="008D13DA" w:rsidP="000A5907">
      <w:pPr>
        <w:pStyle w:val="Obiantekst"/>
      </w:pPr>
      <w:r>
        <w:lastRenderedPageBreak/>
        <w:t>Klase u sustavu i njihove međusobne relacije:</w:t>
      </w:r>
    </w:p>
    <w:p w:rsidR="00A821BE" w:rsidRDefault="008D13DA" w:rsidP="000A5907">
      <w:pPr>
        <w:pStyle w:val="Obiantekst"/>
      </w:pPr>
      <w:r>
        <w:object w:dxaOrig="9960" w:dyaOrig="5655">
          <v:shape id="_x0000_i1152" type="#_x0000_t75" style="width:451.5pt;height:256.5pt" o:ole="">
            <v:imagedata r:id="rId19" o:title=""/>
          </v:shape>
          <o:OLEObject Type="Embed" ProgID="Visio.Drawing.15" ShapeID="_x0000_i1152" DrawAspect="Content" ObjectID="_1580516308" r:id="rId20"/>
        </w:object>
      </w:r>
    </w:p>
    <w:p w:rsidR="00A821BE" w:rsidRPr="002A4223" w:rsidRDefault="00A821BE" w:rsidP="00A821BE">
      <w:pPr>
        <w:spacing w:after="200" w:line="276" w:lineRule="auto"/>
        <w:rPr>
          <w:sz w:val="16"/>
        </w:rPr>
      </w:pPr>
      <w:r>
        <w:rPr>
          <w:sz w:val="16"/>
        </w:rPr>
        <w:t>Dijagram 3</w:t>
      </w:r>
      <w:r w:rsidRPr="00A821BE">
        <w:rPr>
          <w:sz w:val="16"/>
        </w:rPr>
        <w:t xml:space="preserve">: </w:t>
      </w:r>
      <w:r>
        <w:rPr>
          <w:sz w:val="16"/>
        </w:rPr>
        <w:t>Skup klasa</w:t>
      </w:r>
    </w:p>
    <w:p w:rsidR="008D13DA" w:rsidRDefault="008D13DA" w:rsidP="000A5907">
      <w:pPr>
        <w:pStyle w:val="Obiantekst"/>
      </w:pPr>
    </w:p>
    <w:p w:rsidR="008D13DA" w:rsidRDefault="008D13DA" w:rsidP="000A5907">
      <w:pPr>
        <w:pStyle w:val="Obiantekst"/>
      </w:pPr>
    </w:p>
    <w:p w:rsidR="008D13DA" w:rsidRDefault="008D13DA" w:rsidP="000A5907">
      <w:pPr>
        <w:pStyle w:val="Obiantekst"/>
      </w:pPr>
      <w:r>
        <w:t>Primjer slijeda korištenja aplikacije:</w:t>
      </w:r>
    </w:p>
    <w:p w:rsidR="000E4249" w:rsidRDefault="000E4249" w:rsidP="000A5907">
      <w:pPr>
        <w:pStyle w:val="Obiantekst"/>
      </w:pPr>
      <w:r>
        <w:object w:dxaOrig="14385" w:dyaOrig="8595">
          <v:shape id="_x0000_i1126" type="#_x0000_t75" style="width:453pt;height:270.75pt" o:ole="">
            <v:imagedata r:id="rId21" o:title=""/>
          </v:shape>
          <o:OLEObject Type="Embed" ProgID="Visio.Drawing.15" ShapeID="_x0000_i1126" DrawAspect="Content" ObjectID="_1580516309" r:id="rId22"/>
        </w:object>
      </w:r>
      <w:r w:rsidR="00A821BE">
        <w:t xml:space="preserve"> </w:t>
      </w:r>
    </w:p>
    <w:p w:rsidR="00902581" w:rsidRPr="000E4249" w:rsidRDefault="000E4249" w:rsidP="000E4249">
      <w:pPr>
        <w:spacing w:after="200" w:line="276" w:lineRule="auto"/>
        <w:rPr>
          <w:sz w:val="16"/>
        </w:rPr>
      </w:pPr>
      <w:r>
        <w:rPr>
          <w:sz w:val="16"/>
        </w:rPr>
        <w:t>Dijagram 4</w:t>
      </w:r>
      <w:r w:rsidRPr="00A821BE">
        <w:rPr>
          <w:sz w:val="16"/>
        </w:rPr>
        <w:t xml:space="preserve">: </w:t>
      </w:r>
      <w:r>
        <w:rPr>
          <w:sz w:val="16"/>
        </w:rPr>
        <w:t>Interakcijski dijagram</w:t>
      </w:r>
    </w:p>
    <w:p w:rsidR="00AF4642" w:rsidRPr="00DB4B53" w:rsidRDefault="005160EE" w:rsidP="00DB4B53">
      <w:pPr>
        <w:pStyle w:val="Naslov"/>
        <w:jc w:val="left"/>
        <w:rPr>
          <w:b/>
          <w:sz w:val="36"/>
        </w:rPr>
      </w:pPr>
      <w:bookmarkStart w:id="9" w:name="_Toc506774365"/>
      <w:r w:rsidRPr="005160EE">
        <w:rPr>
          <w:b/>
          <w:sz w:val="36"/>
        </w:rPr>
        <w:lastRenderedPageBreak/>
        <w:t xml:space="preserve">4. </w:t>
      </w:r>
      <w:r w:rsidR="001850F5" w:rsidRPr="005160EE">
        <w:rPr>
          <w:b/>
          <w:sz w:val="36"/>
        </w:rPr>
        <w:t>O</w:t>
      </w:r>
      <w:r w:rsidRPr="005160EE">
        <w:rPr>
          <w:b/>
          <w:sz w:val="36"/>
        </w:rPr>
        <w:t>BLIKOVANJE</w:t>
      </w:r>
      <w:bookmarkEnd w:id="9"/>
    </w:p>
    <w:p w:rsidR="00CA1871" w:rsidRPr="00DB4B53" w:rsidRDefault="00CA1871" w:rsidP="00CA1871">
      <w:pPr>
        <w:pStyle w:val="Podnaslov"/>
        <w:jc w:val="left"/>
        <w:rPr>
          <w:sz w:val="32"/>
        </w:rPr>
      </w:pPr>
      <w:bookmarkStart w:id="10" w:name="_Toc506750201"/>
      <w:bookmarkStart w:id="11" w:name="_Toc506774366"/>
      <w:r>
        <w:rPr>
          <w:sz w:val="32"/>
        </w:rPr>
        <w:t>4.1</w:t>
      </w:r>
      <w:r w:rsidRPr="00DB4B53">
        <w:rPr>
          <w:sz w:val="32"/>
        </w:rPr>
        <w:t xml:space="preserve">. </w:t>
      </w:r>
      <w:r w:rsidRPr="00CA1871">
        <w:rPr>
          <w:sz w:val="32"/>
        </w:rPr>
        <w:t>Model baze podataka</w:t>
      </w:r>
      <w:bookmarkEnd w:id="11"/>
    </w:p>
    <w:p w:rsidR="00CA1871" w:rsidRDefault="00CA1871" w:rsidP="00CA1871">
      <w:pPr>
        <w:pStyle w:val="Obiantekst"/>
      </w:pPr>
      <w:r>
        <w:rPr>
          <w:noProof/>
          <w:lang w:val="en-US"/>
        </w:rPr>
        <w:drawing>
          <wp:inline distT="0" distB="0" distL="0" distR="0" wp14:anchorId="423EBBAC" wp14:editId="7BB27E50">
            <wp:extent cx="5770838" cy="2705100"/>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2767" cy="2715379"/>
                    </a:xfrm>
                    <a:prstGeom prst="rect">
                      <a:avLst/>
                    </a:prstGeom>
                    <a:noFill/>
                  </pic:spPr>
                </pic:pic>
              </a:graphicData>
            </a:graphic>
          </wp:inline>
        </w:drawing>
      </w:r>
    </w:p>
    <w:p w:rsidR="002A4223" w:rsidRPr="002A4223" w:rsidRDefault="00496809" w:rsidP="002A4223">
      <w:pPr>
        <w:spacing w:after="200" w:line="276" w:lineRule="auto"/>
        <w:rPr>
          <w:sz w:val="16"/>
        </w:rPr>
      </w:pPr>
      <w:r>
        <w:rPr>
          <w:sz w:val="16"/>
        </w:rPr>
        <w:t>Slika 3</w:t>
      </w:r>
      <w:r w:rsidR="002A4223">
        <w:rPr>
          <w:sz w:val="16"/>
        </w:rPr>
        <w:t>: Model baze podataka</w:t>
      </w:r>
    </w:p>
    <w:p w:rsidR="00DB4B53" w:rsidRPr="00DB4B53" w:rsidRDefault="00DB4B53" w:rsidP="00DB4B53">
      <w:pPr>
        <w:pStyle w:val="Podnaslov"/>
        <w:jc w:val="left"/>
        <w:rPr>
          <w:sz w:val="32"/>
        </w:rPr>
      </w:pPr>
      <w:bookmarkStart w:id="12" w:name="_Toc506774367"/>
      <w:bookmarkEnd w:id="10"/>
      <w:r w:rsidRPr="00DB4B53">
        <w:rPr>
          <w:sz w:val="32"/>
        </w:rPr>
        <w:t xml:space="preserve">4.2. </w:t>
      </w:r>
      <w:r w:rsidRPr="00DB4B53">
        <w:rPr>
          <w:sz w:val="32"/>
        </w:rPr>
        <w:t>Korisničko sučelje</w:t>
      </w:r>
      <w:bookmarkEnd w:id="12"/>
    </w:p>
    <w:p w:rsidR="00DB4B53" w:rsidRDefault="00DB4B53" w:rsidP="00AF4642">
      <w:pPr>
        <w:pStyle w:val="Obiantekst"/>
      </w:pPr>
      <w:r w:rsidRPr="00DB4B53">
        <w:t xml:space="preserve">Pokretanje aplikacije. Ulazak u aplikaciju zahtjeva </w:t>
      </w:r>
      <w:r w:rsidR="00730A5F">
        <w:t>prijave</w:t>
      </w:r>
      <w:r w:rsidRPr="00DB4B53">
        <w:t xml:space="preserve"> već postojećeg člana ili prijava novog korisnika.</w:t>
      </w:r>
    </w:p>
    <w:p w:rsidR="00DB4B53" w:rsidRDefault="00DB4B53" w:rsidP="00AF4642">
      <w:pPr>
        <w:pStyle w:val="Obiantekst"/>
      </w:pPr>
      <w:r w:rsidRPr="00DB4B53">
        <w:rPr>
          <w:rFonts w:ascii="Calibri" w:eastAsia="Calibri" w:hAnsi="Calibri" w:cs="Arial"/>
          <w:noProof/>
          <w:sz w:val="22"/>
          <w:szCs w:val="22"/>
          <w:lang w:val="en-US"/>
        </w:rPr>
        <w:drawing>
          <wp:inline distT="0" distB="0" distL="0" distR="0" wp14:anchorId="09A4B22F" wp14:editId="0E5476F1">
            <wp:extent cx="2771775" cy="2189801"/>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l="1384" r="1361" b="2414"/>
                    <a:stretch/>
                  </pic:blipFill>
                  <pic:spPr bwMode="auto">
                    <a:xfrm>
                      <a:off x="0" y="0"/>
                      <a:ext cx="2781681" cy="2197627"/>
                    </a:xfrm>
                    <a:prstGeom prst="rect">
                      <a:avLst/>
                    </a:prstGeom>
                    <a:noFill/>
                    <a:ln>
                      <a:noFill/>
                    </a:ln>
                    <a:extLst>
                      <a:ext uri="{53640926-AAD7-44D8-BBD7-CCE9431645EC}">
                        <a14:shadowObscured xmlns:a14="http://schemas.microsoft.com/office/drawing/2010/main"/>
                      </a:ext>
                    </a:extLst>
                  </pic:spPr>
                </pic:pic>
              </a:graphicData>
            </a:graphic>
          </wp:inline>
        </w:drawing>
      </w:r>
    </w:p>
    <w:p w:rsidR="00CA1871" w:rsidRPr="002A4223" w:rsidRDefault="00496809" w:rsidP="002A4223">
      <w:pPr>
        <w:spacing w:after="200" w:line="276" w:lineRule="auto"/>
        <w:rPr>
          <w:sz w:val="16"/>
        </w:rPr>
      </w:pPr>
      <w:r>
        <w:rPr>
          <w:sz w:val="16"/>
        </w:rPr>
        <w:t>Slika 4</w:t>
      </w:r>
      <w:r w:rsidR="002A4223">
        <w:rPr>
          <w:sz w:val="16"/>
        </w:rPr>
        <w:t xml:space="preserve">: </w:t>
      </w:r>
      <w:r w:rsidR="00730A5F">
        <w:rPr>
          <w:sz w:val="16"/>
        </w:rPr>
        <w:t>F</w:t>
      </w:r>
      <w:r w:rsidR="00B10746">
        <w:rPr>
          <w:sz w:val="16"/>
        </w:rPr>
        <w:t>orma</w:t>
      </w:r>
      <w:r w:rsidR="00730A5F">
        <w:rPr>
          <w:sz w:val="16"/>
        </w:rPr>
        <w:t xml:space="preserve"> za prijavu</w:t>
      </w:r>
    </w:p>
    <w:p w:rsidR="00DB4B53" w:rsidRDefault="00730A5F" w:rsidP="00AF4642">
      <w:pPr>
        <w:pStyle w:val="Obiantekst"/>
      </w:pPr>
      <w:r>
        <w:lastRenderedPageBreak/>
        <w:t>Prijava</w:t>
      </w:r>
      <w:r w:rsidR="00DB4B53" w:rsidRPr="00DB4B53">
        <w:t xml:space="preserve"> zahtjeva upis korisničkog imena i lozinke već postojećeg korisnika.</w:t>
      </w:r>
    </w:p>
    <w:p w:rsidR="00DB4B53" w:rsidRDefault="00DB4B53" w:rsidP="00AF4642">
      <w:pPr>
        <w:pStyle w:val="Obiantekst"/>
      </w:pPr>
      <w:r w:rsidRPr="00DB4B53">
        <w:rPr>
          <w:rFonts w:ascii="Calibri" w:eastAsia="Calibri" w:hAnsi="Calibri" w:cs="Arial"/>
          <w:noProof/>
          <w:sz w:val="22"/>
          <w:szCs w:val="22"/>
          <w:lang w:val="en-US"/>
        </w:rPr>
        <w:drawing>
          <wp:inline distT="0" distB="0" distL="0" distR="0" wp14:anchorId="5963A210" wp14:editId="5E4D2796">
            <wp:extent cx="3113837"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21736" cy="2167660"/>
                    </a:xfrm>
                    <a:prstGeom prst="rect">
                      <a:avLst/>
                    </a:prstGeom>
                    <a:noFill/>
                    <a:ln>
                      <a:noFill/>
                    </a:ln>
                  </pic:spPr>
                </pic:pic>
              </a:graphicData>
            </a:graphic>
          </wp:inline>
        </w:drawing>
      </w:r>
    </w:p>
    <w:p w:rsidR="002A4223" w:rsidRPr="002A4223" w:rsidRDefault="00496809" w:rsidP="002A4223">
      <w:pPr>
        <w:spacing w:after="200" w:line="276" w:lineRule="auto"/>
        <w:rPr>
          <w:sz w:val="16"/>
        </w:rPr>
      </w:pPr>
      <w:r>
        <w:rPr>
          <w:sz w:val="16"/>
        </w:rPr>
        <w:t>Slika 5</w:t>
      </w:r>
      <w:r w:rsidR="002A4223">
        <w:rPr>
          <w:sz w:val="16"/>
        </w:rPr>
        <w:t xml:space="preserve">: </w:t>
      </w:r>
      <w:r w:rsidR="00B10746">
        <w:rPr>
          <w:sz w:val="16"/>
        </w:rPr>
        <w:t>Upis korisnika</w:t>
      </w:r>
    </w:p>
    <w:p w:rsidR="002A4223" w:rsidRDefault="002A4223" w:rsidP="00AF4642">
      <w:pPr>
        <w:pStyle w:val="Obiantekst"/>
      </w:pPr>
    </w:p>
    <w:p w:rsidR="00DB4B53" w:rsidRDefault="00DB4B53" w:rsidP="00AF4642">
      <w:pPr>
        <w:pStyle w:val="Obiantekst"/>
      </w:pPr>
      <w:r w:rsidRPr="00DB4B53">
        <w:t>Prijava novog korisnika zahtjeva upis podataka o korisniku.</w:t>
      </w:r>
    </w:p>
    <w:p w:rsidR="00DB4B53" w:rsidRDefault="00DB4B53" w:rsidP="00AF4642">
      <w:pPr>
        <w:pStyle w:val="Obiantekst"/>
      </w:pPr>
      <w:r w:rsidRPr="00DB4B53">
        <w:rPr>
          <w:rFonts w:ascii="Calibri" w:eastAsia="Calibri" w:hAnsi="Calibri" w:cs="Arial"/>
          <w:noProof/>
          <w:sz w:val="22"/>
          <w:szCs w:val="22"/>
          <w:lang w:val="en-US"/>
        </w:rPr>
        <w:drawing>
          <wp:inline distT="0" distB="0" distL="0" distR="0" wp14:anchorId="50F49549" wp14:editId="520FEBA8">
            <wp:extent cx="3549446"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t="1555" r="824" b="2039"/>
                    <a:stretch/>
                  </pic:blipFill>
                  <pic:spPr bwMode="auto">
                    <a:xfrm>
                      <a:off x="0" y="0"/>
                      <a:ext cx="3553122" cy="1830694"/>
                    </a:xfrm>
                    <a:prstGeom prst="rect">
                      <a:avLst/>
                    </a:prstGeom>
                    <a:noFill/>
                    <a:ln>
                      <a:noFill/>
                    </a:ln>
                    <a:extLst>
                      <a:ext uri="{53640926-AAD7-44D8-BBD7-CCE9431645EC}">
                        <a14:shadowObscured xmlns:a14="http://schemas.microsoft.com/office/drawing/2010/main"/>
                      </a:ext>
                    </a:extLst>
                  </pic:spPr>
                </pic:pic>
              </a:graphicData>
            </a:graphic>
          </wp:inline>
        </w:drawing>
      </w:r>
    </w:p>
    <w:p w:rsidR="002A4223" w:rsidRPr="002A4223" w:rsidRDefault="00496809" w:rsidP="002A4223">
      <w:pPr>
        <w:spacing w:after="200" w:line="276" w:lineRule="auto"/>
        <w:rPr>
          <w:sz w:val="16"/>
        </w:rPr>
      </w:pPr>
      <w:r>
        <w:rPr>
          <w:sz w:val="16"/>
        </w:rPr>
        <w:t>Slika 6</w:t>
      </w:r>
      <w:r w:rsidR="002A4223">
        <w:rPr>
          <w:sz w:val="16"/>
        </w:rPr>
        <w:t xml:space="preserve">: </w:t>
      </w:r>
      <w:r w:rsidR="00B10746">
        <w:rPr>
          <w:sz w:val="16"/>
        </w:rPr>
        <w:t>Upis novog člana</w:t>
      </w:r>
    </w:p>
    <w:p w:rsidR="002A4223" w:rsidRDefault="002A4223" w:rsidP="00AF4642">
      <w:pPr>
        <w:pStyle w:val="Obiantekst"/>
      </w:pPr>
    </w:p>
    <w:p w:rsidR="00EE2DDD" w:rsidRDefault="00EE2DDD" w:rsidP="00AF4642">
      <w:pPr>
        <w:pStyle w:val="Obiantekst"/>
      </w:pPr>
      <w:r w:rsidRPr="00EE2DDD">
        <w:t>Nakon uspješne prijave u aplikaciju, korisnik dobiva na odabir dvije funkcije.</w:t>
      </w:r>
    </w:p>
    <w:p w:rsidR="00EE2DDD" w:rsidRDefault="00EE2DDD" w:rsidP="00AF4642">
      <w:pPr>
        <w:pStyle w:val="Obiantekst"/>
      </w:pPr>
      <w:r w:rsidRPr="00EE2DDD">
        <w:rPr>
          <w:rFonts w:ascii="Calibri" w:eastAsia="Calibri" w:hAnsi="Calibri" w:cs="Arial"/>
          <w:noProof/>
          <w:sz w:val="22"/>
          <w:szCs w:val="22"/>
          <w:lang w:val="en-US"/>
        </w:rPr>
        <w:drawing>
          <wp:inline distT="0" distB="0" distL="0" distR="0" wp14:anchorId="47D07994" wp14:editId="23D4EBAC">
            <wp:extent cx="2020943" cy="2000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66123" cy="2044968"/>
                    </a:xfrm>
                    <a:prstGeom prst="rect">
                      <a:avLst/>
                    </a:prstGeom>
                    <a:noFill/>
                    <a:ln>
                      <a:noFill/>
                    </a:ln>
                  </pic:spPr>
                </pic:pic>
              </a:graphicData>
            </a:graphic>
          </wp:inline>
        </w:drawing>
      </w:r>
    </w:p>
    <w:p w:rsidR="00EE2DDD" w:rsidRPr="002A4223" w:rsidRDefault="00496809" w:rsidP="002A4223">
      <w:pPr>
        <w:spacing w:after="200" w:line="276" w:lineRule="auto"/>
        <w:rPr>
          <w:sz w:val="16"/>
        </w:rPr>
      </w:pPr>
      <w:r>
        <w:rPr>
          <w:sz w:val="16"/>
        </w:rPr>
        <w:t>Slika 7</w:t>
      </w:r>
      <w:r w:rsidR="002A4223">
        <w:rPr>
          <w:sz w:val="16"/>
        </w:rPr>
        <w:t xml:space="preserve">: </w:t>
      </w:r>
      <w:r w:rsidR="00B10746">
        <w:rPr>
          <w:sz w:val="16"/>
        </w:rPr>
        <w:t>Izbornik</w:t>
      </w:r>
    </w:p>
    <w:p w:rsidR="00EE2DDD" w:rsidRDefault="00EE2DDD" w:rsidP="00AF4642">
      <w:pPr>
        <w:pStyle w:val="Obiantekst"/>
      </w:pPr>
      <w:r w:rsidRPr="00EE2DDD">
        <w:lastRenderedPageBreak/>
        <w:t>Kod odabira funkcije izvještaj, u bazu podataka se dodaju podaci o novom izvještaju.</w:t>
      </w:r>
    </w:p>
    <w:p w:rsidR="00EE2DDD" w:rsidRDefault="00EE2DDD" w:rsidP="00AF4642">
      <w:pPr>
        <w:pStyle w:val="Obiantekst"/>
      </w:pPr>
      <w:r w:rsidRPr="00EE2DDD">
        <w:rPr>
          <w:rFonts w:ascii="Calibri" w:eastAsia="Calibri" w:hAnsi="Calibri" w:cs="Arial"/>
          <w:noProof/>
          <w:sz w:val="22"/>
          <w:szCs w:val="22"/>
          <w:lang w:val="en-US"/>
        </w:rPr>
        <w:drawing>
          <wp:inline distT="0" distB="0" distL="0" distR="0" wp14:anchorId="3A61F535" wp14:editId="5B08D648">
            <wp:extent cx="3415101" cy="19145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l="1758" r="1493" b="3108"/>
                    <a:stretch/>
                  </pic:blipFill>
                  <pic:spPr bwMode="auto">
                    <a:xfrm>
                      <a:off x="0" y="0"/>
                      <a:ext cx="3421367" cy="1918038"/>
                    </a:xfrm>
                    <a:prstGeom prst="rect">
                      <a:avLst/>
                    </a:prstGeom>
                    <a:noFill/>
                    <a:ln>
                      <a:noFill/>
                    </a:ln>
                    <a:extLst>
                      <a:ext uri="{53640926-AAD7-44D8-BBD7-CCE9431645EC}">
                        <a14:shadowObscured xmlns:a14="http://schemas.microsoft.com/office/drawing/2010/main"/>
                      </a:ext>
                    </a:extLst>
                  </pic:spPr>
                </pic:pic>
              </a:graphicData>
            </a:graphic>
          </wp:inline>
        </w:drawing>
      </w:r>
    </w:p>
    <w:p w:rsidR="002A4223" w:rsidRPr="002A4223" w:rsidRDefault="00496809" w:rsidP="002A4223">
      <w:pPr>
        <w:spacing w:after="200" w:line="276" w:lineRule="auto"/>
        <w:rPr>
          <w:sz w:val="16"/>
        </w:rPr>
      </w:pPr>
      <w:r>
        <w:rPr>
          <w:sz w:val="16"/>
        </w:rPr>
        <w:t>Slika 8</w:t>
      </w:r>
      <w:r w:rsidR="002A4223">
        <w:rPr>
          <w:sz w:val="16"/>
        </w:rPr>
        <w:t xml:space="preserve">: </w:t>
      </w:r>
      <w:r w:rsidR="00B10746">
        <w:rPr>
          <w:sz w:val="16"/>
        </w:rPr>
        <w:t>Dodavanje novog izvještaja</w:t>
      </w:r>
    </w:p>
    <w:p w:rsidR="002A4223" w:rsidRDefault="002A4223" w:rsidP="00AF4642">
      <w:pPr>
        <w:pStyle w:val="Obiantekst"/>
      </w:pPr>
    </w:p>
    <w:p w:rsidR="00EE2DDD" w:rsidRDefault="00EE2DDD" w:rsidP="00AF4642">
      <w:pPr>
        <w:pStyle w:val="Obiantekst"/>
      </w:pPr>
      <w:r w:rsidRPr="00EE2DDD">
        <w:t>Funkcija pregleda postojećih članova te pregled do sada spremljenih izvještaja unutar aplikacije.</w:t>
      </w:r>
    </w:p>
    <w:p w:rsidR="00EE2DDD" w:rsidRDefault="00EE2DDD" w:rsidP="00AF4642">
      <w:pPr>
        <w:pStyle w:val="Obiantekst"/>
      </w:pPr>
      <w:r w:rsidRPr="00EE2DDD">
        <w:rPr>
          <w:rFonts w:ascii="Calibri" w:eastAsia="Calibri" w:hAnsi="Calibri" w:cs="Arial"/>
          <w:noProof/>
          <w:sz w:val="22"/>
          <w:szCs w:val="22"/>
          <w:lang w:val="en-US"/>
        </w:rPr>
        <w:drawing>
          <wp:inline distT="0" distB="0" distL="0" distR="0" wp14:anchorId="7D1174CD" wp14:editId="21BAC4DA">
            <wp:extent cx="2419992" cy="1876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28897" cy="1883330"/>
                    </a:xfrm>
                    <a:prstGeom prst="rect">
                      <a:avLst/>
                    </a:prstGeom>
                    <a:noFill/>
                    <a:ln>
                      <a:noFill/>
                    </a:ln>
                  </pic:spPr>
                </pic:pic>
              </a:graphicData>
            </a:graphic>
          </wp:inline>
        </w:drawing>
      </w:r>
    </w:p>
    <w:p w:rsidR="002A4223" w:rsidRPr="002A4223" w:rsidRDefault="00496809" w:rsidP="002A4223">
      <w:pPr>
        <w:spacing w:after="200" w:line="276" w:lineRule="auto"/>
        <w:rPr>
          <w:sz w:val="16"/>
        </w:rPr>
      </w:pPr>
      <w:r>
        <w:rPr>
          <w:sz w:val="16"/>
        </w:rPr>
        <w:t>Slika 9</w:t>
      </w:r>
      <w:r w:rsidR="002A4223">
        <w:rPr>
          <w:sz w:val="16"/>
        </w:rPr>
        <w:t>: Korisničko sučelje</w:t>
      </w:r>
    </w:p>
    <w:p w:rsidR="00EE2DDD" w:rsidRDefault="00EE2DDD" w:rsidP="00AF4642">
      <w:pPr>
        <w:pStyle w:val="Obiantekst"/>
      </w:pPr>
    </w:p>
    <w:p w:rsidR="00EE2DDD" w:rsidRDefault="00EE2DDD" w:rsidP="00AF4642">
      <w:pPr>
        <w:pStyle w:val="Obiantekst"/>
      </w:pPr>
      <w:r w:rsidRPr="00EE2DDD">
        <w:rPr>
          <w:rFonts w:ascii="Calibri" w:eastAsia="Calibri" w:hAnsi="Calibri" w:cs="Arial"/>
          <w:noProof/>
          <w:sz w:val="22"/>
          <w:szCs w:val="22"/>
          <w:lang w:val="en-US"/>
        </w:rPr>
        <w:drawing>
          <wp:inline distT="0" distB="0" distL="0" distR="0" wp14:anchorId="151E93B9" wp14:editId="5115E058">
            <wp:extent cx="4007213" cy="22764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a:extLst>
                        <a:ext uri="{28A0092B-C50C-407E-A947-70E740481C1C}">
                          <a14:useLocalDpi xmlns:a14="http://schemas.microsoft.com/office/drawing/2010/main" val="0"/>
                        </a:ext>
                      </a:extLst>
                    </a:blip>
                    <a:srcRect l="543"/>
                    <a:stretch/>
                  </pic:blipFill>
                  <pic:spPr bwMode="auto">
                    <a:xfrm>
                      <a:off x="0" y="0"/>
                      <a:ext cx="4045277" cy="2298099"/>
                    </a:xfrm>
                    <a:prstGeom prst="rect">
                      <a:avLst/>
                    </a:prstGeom>
                    <a:noFill/>
                    <a:ln>
                      <a:noFill/>
                    </a:ln>
                    <a:extLst>
                      <a:ext uri="{53640926-AAD7-44D8-BBD7-CCE9431645EC}">
                        <a14:shadowObscured xmlns:a14="http://schemas.microsoft.com/office/drawing/2010/main"/>
                      </a:ext>
                    </a:extLst>
                  </pic:spPr>
                </pic:pic>
              </a:graphicData>
            </a:graphic>
          </wp:inline>
        </w:drawing>
      </w:r>
    </w:p>
    <w:p w:rsidR="00EE2DDD" w:rsidRPr="002A4223" w:rsidRDefault="00496809" w:rsidP="002A4223">
      <w:pPr>
        <w:spacing w:after="200" w:line="276" w:lineRule="auto"/>
        <w:rPr>
          <w:sz w:val="16"/>
        </w:rPr>
      </w:pPr>
      <w:r>
        <w:rPr>
          <w:sz w:val="16"/>
        </w:rPr>
        <w:t>Slika 10</w:t>
      </w:r>
      <w:r w:rsidR="002A4223">
        <w:rPr>
          <w:sz w:val="16"/>
        </w:rPr>
        <w:t>: Korisničko sučelje</w:t>
      </w:r>
    </w:p>
    <w:p w:rsidR="00EE2DDD" w:rsidRDefault="00EE2DDD" w:rsidP="00AF4642">
      <w:pPr>
        <w:pStyle w:val="Obiantekst"/>
      </w:pPr>
      <w:r w:rsidRPr="00EE2DDD">
        <w:rPr>
          <w:rFonts w:ascii="Calibri" w:eastAsia="Calibri" w:hAnsi="Calibri" w:cs="Arial"/>
          <w:noProof/>
          <w:sz w:val="22"/>
          <w:szCs w:val="22"/>
          <w:lang w:val="en-US"/>
        </w:rPr>
        <w:lastRenderedPageBreak/>
        <w:drawing>
          <wp:inline distT="0" distB="0" distL="0" distR="0" wp14:anchorId="4F4C7C64" wp14:editId="444CDBCC">
            <wp:extent cx="4276725" cy="2416383"/>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27736" cy="2445204"/>
                    </a:xfrm>
                    <a:prstGeom prst="rect">
                      <a:avLst/>
                    </a:prstGeom>
                    <a:noFill/>
                    <a:ln>
                      <a:noFill/>
                    </a:ln>
                  </pic:spPr>
                </pic:pic>
              </a:graphicData>
            </a:graphic>
          </wp:inline>
        </w:drawing>
      </w:r>
    </w:p>
    <w:p w:rsidR="002A4223" w:rsidRPr="002A4223" w:rsidRDefault="00496809" w:rsidP="002A4223">
      <w:pPr>
        <w:spacing w:after="200" w:line="276" w:lineRule="auto"/>
        <w:rPr>
          <w:sz w:val="16"/>
        </w:rPr>
      </w:pPr>
      <w:r>
        <w:rPr>
          <w:sz w:val="16"/>
        </w:rPr>
        <w:t>Slika 11</w:t>
      </w:r>
      <w:r w:rsidR="002A4223">
        <w:rPr>
          <w:sz w:val="16"/>
        </w:rPr>
        <w:t>: Korisničko sučelje</w:t>
      </w:r>
    </w:p>
    <w:p w:rsidR="00EE2DDD" w:rsidRDefault="00EE2DDD" w:rsidP="00AF4642">
      <w:pPr>
        <w:pStyle w:val="Obiantekst"/>
      </w:pPr>
    </w:p>
    <w:p w:rsidR="00EE2DDD" w:rsidRDefault="00EE2DDD" w:rsidP="00AF4642">
      <w:pPr>
        <w:pStyle w:val="Obiantekst"/>
      </w:pPr>
      <w:r w:rsidRPr="00EE2DDD">
        <w:rPr>
          <w:rFonts w:ascii="Calibri" w:eastAsia="Calibri" w:hAnsi="Calibri" w:cs="Arial"/>
          <w:noProof/>
          <w:sz w:val="22"/>
          <w:szCs w:val="22"/>
          <w:lang w:val="en-US"/>
        </w:rPr>
        <w:drawing>
          <wp:inline distT="0" distB="0" distL="0" distR="0" wp14:anchorId="53990849" wp14:editId="30DFB6EE">
            <wp:extent cx="4267200" cy="303288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2">
                      <a:extLst>
                        <a:ext uri="{28A0092B-C50C-407E-A947-70E740481C1C}">
                          <a14:useLocalDpi xmlns:a14="http://schemas.microsoft.com/office/drawing/2010/main" val="0"/>
                        </a:ext>
                      </a:extLst>
                    </a:blip>
                    <a:srcRect l="1073" r="1590" b="4222"/>
                    <a:stretch/>
                  </pic:blipFill>
                  <pic:spPr bwMode="auto">
                    <a:xfrm>
                      <a:off x="0" y="0"/>
                      <a:ext cx="4283316" cy="3044341"/>
                    </a:xfrm>
                    <a:prstGeom prst="rect">
                      <a:avLst/>
                    </a:prstGeom>
                    <a:noFill/>
                    <a:ln>
                      <a:noFill/>
                    </a:ln>
                    <a:extLst>
                      <a:ext uri="{53640926-AAD7-44D8-BBD7-CCE9431645EC}">
                        <a14:shadowObscured xmlns:a14="http://schemas.microsoft.com/office/drawing/2010/main"/>
                      </a:ext>
                    </a:extLst>
                  </pic:spPr>
                </pic:pic>
              </a:graphicData>
            </a:graphic>
          </wp:inline>
        </w:drawing>
      </w:r>
    </w:p>
    <w:p w:rsidR="002A4223" w:rsidRPr="002A4223" w:rsidRDefault="00496809" w:rsidP="002A4223">
      <w:pPr>
        <w:spacing w:after="200" w:line="276" w:lineRule="auto"/>
        <w:rPr>
          <w:sz w:val="16"/>
        </w:rPr>
      </w:pPr>
      <w:r>
        <w:rPr>
          <w:sz w:val="16"/>
        </w:rPr>
        <w:t>Slika 12</w:t>
      </w:r>
      <w:r w:rsidR="002A4223">
        <w:rPr>
          <w:sz w:val="16"/>
        </w:rPr>
        <w:t>: Korisničko sučelje</w:t>
      </w:r>
    </w:p>
    <w:p w:rsidR="002A4223" w:rsidRDefault="002A4223" w:rsidP="00AF4642">
      <w:pPr>
        <w:pStyle w:val="Obiantekst"/>
      </w:pPr>
    </w:p>
    <w:p w:rsidR="00F818D1" w:rsidRPr="00DB4B53" w:rsidRDefault="00DB4B53" w:rsidP="00DB4B53">
      <w:pPr>
        <w:pStyle w:val="Naslov"/>
        <w:jc w:val="left"/>
        <w:rPr>
          <w:b/>
          <w:sz w:val="36"/>
        </w:rPr>
      </w:pPr>
      <w:bookmarkStart w:id="13" w:name="_Toc506774368"/>
      <w:r w:rsidRPr="00DB4B53">
        <w:rPr>
          <w:b/>
          <w:sz w:val="36"/>
        </w:rPr>
        <w:lastRenderedPageBreak/>
        <w:t xml:space="preserve">5. </w:t>
      </w:r>
      <w:r w:rsidR="00F818D1" w:rsidRPr="00DB4B53">
        <w:rPr>
          <w:b/>
          <w:sz w:val="36"/>
        </w:rPr>
        <w:t>I</w:t>
      </w:r>
      <w:r w:rsidRPr="00DB4B53">
        <w:rPr>
          <w:b/>
          <w:sz w:val="36"/>
        </w:rPr>
        <w:t>MPLEMENTACIJA</w:t>
      </w:r>
      <w:bookmarkEnd w:id="13"/>
    </w:p>
    <w:tbl>
      <w:tblPr>
        <w:tblStyle w:val="TableGrid"/>
        <w:tblW w:w="10801" w:type="dxa"/>
        <w:tblLook w:val="04A0" w:firstRow="1" w:lastRow="0" w:firstColumn="1" w:lastColumn="0" w:noHBand="0" w:noVBand="1"/>
      </w:tblPr>
      <w:tblGrid>
        <w:gridCol w:w="1800"/>
        <w:gridCol w:w="930"/>
        <w:gridCol w:w="15"/>
        <w:gridCol w:w="854"/>
        <w:gridCol w:w="825"/>
        <w:gridCol w:w="973"/>
        <w:gridCol w:w="1798"/>
        <w:gridCol w:w="525"/>
        <w:gridCol w:w="1278"/>
        <w:gridCol w:w="1803"/>
      </w:tblGrid>
      <w:tr w:rsidR="00EE2DDD" w:rsidRPr="00EE2DDD" w:rsidTr="00A27079">
        <w:trPr>
          <w:trHeight w:val="256"/>
        </w:trPr>
        <w:tc>
          <w:tcPr>
            <w:tcW w:w="1800" w:type="dxa"/>
            <w:vMerge w:val="restart"/>
          </w:tcPr>
          <w:p w:rsidR="00EE2DDD" w:rsidRPr="00EE2DDD" w:rsidRDefault="00EE2DDD" w:rsidP="00EE2DDD">
            <w:pPr>
              <w:rPr>
                <w:rFonts w:ascii="Times New Roman" w:hAnsi="Times New Roman"/>
                <w:sz w:val="20"/>
              </w:rPr>
            </w:pPr>
            <w:r w:rsidRPr="00EE2DDD">
              <w:rPr>
                <w:rFonts w:ascii="Times New Roman" w:hAnsi="Times New Roman"/>
                <w:sz w:val="20"/>
              </w:rPr>
              <w:t>PLAN AKTIVNOSTI</w:t>
            </w:r>
          </w:p>
        </w:tc>
        <w:tc>
          <w:tcPr>
            <w:tcW w:w="7198" w:type="dxa"/>
            <w:gridSpan w:val="8"/>
            <w:tcBorders>
              <w:top w:val="single" w:sz="4" w:space="0" w:color="auto"/>
              <w:bottom w:val="nil"/>
              <w:right w:val="single" w:sz="4" w:space="0" w:color="auto"/>
            </w:tcBorders>
          </w:tcPr>
          <w:p w:rsidR="00EE2DDD" w:rsidRPr="00EE2DDD" w:rsidRDefault="00EE2DDD" w:rsidP="00EE2DDD">
            <w:pPr>
              <w:jc w:val="center"/>
              <w:rPr>
                <w:rFonts w:ascii="Times New Roman" w:hAnsi="Times New Roman"/>
                <w:sz w:val="20"/>
              </w:rPr>
            </w:pPr>
            <w:r w:rsidRPr="00EE2DDD">
              <w:rPr>
                <w:rFonts w:ascii="Times New Roman" w:hAnsi="Times New Roman"/>
                <w:sz w:val="20"/>
              </w:rPr>
              <w:t>MJESECI</w:t>
            </w:r>
          </w:p>
        </w:tc>
        <w:tc>
          <w:tcPr>
            <w:tcW w:w="1803" w:type="dxa"/>
            <w:tcBorders>
              <w:top w:val="nil"/>
              <w:bottom w:val="nil"/>
              <w:right w:val="single" w:sz="4" w:space="0" w:color="auto"/>
            </w:tcBorders>
          </w:tcPr>
          <w:p w:rsidR="00EE2DDD" w:rsidRPr="00EE2DDD" w:rsidRDefault="00EE2DDD" w:rsidP="00EE2DDD">
            <w:pPr>
              <w:jc w:val="center"/>
              <w:rPr>
                <w:rFonts w:ascii="Times New Roman" w:hAnsi="Times New Roman"/>
                <w:sz w:val="20"/>
              </w:rPr>
            </w:pPr>
          </w:p>
        </w:tc>
      </w:tr>
      <w:tr w:rsidR="00EE2DDD" w:rsidRPr="00EE2DDD" w:rsidTr="00A27079">
        <w:trPr>
          <w:gridAfter w:val="1"/>
          <w:wAfter w:w="1803" w:type="dxa"/>
          <w:trHeight w:val="273"/>
        </w:trPr>
        <w:tc>
          <w:tcPr>
            <w:tcW w:w="1800" w:type="dxa"/>
            <w:vMerge/>
          </w:tcPr>
          <w:p w:rsidR="00EE2DDD" w:rsidRPr="00EE2DDD" w:rsidRDefault="00EE2DDD" w:rsidP="00EE2DDD">
            <w:pPr>
              <w:rPr>
                <w:rFonts w:ascii="Times New Roman" w:hAnsi="Times New Roman"/>
                <w:sz w:val="20"/>
                <w:u w:val="single"/>
              </w:rPr>
            </w:pPr>
          </w:p>
        </w:tc>
        <w:tc>
          <w:tcPr>
            <w:tcW w:w="1799" w:type="dxa"/>
            <w:gridSpan w:val="3"/>
          </w:tcPr>
          <w:p w:rsidR="00EE2DDD" w:rsidRPr="00EE2DDD" w:rsidRDefault="00EE2DDD" w:rsidP="00EE2DDD">
            <w:pPr>
              <w:rPr>
                <w:rFonts w:ascii="Times New Roman" w:hAnsi="Times New Roman"/>
                <w:sz w:val="20"/>
              </w:rPr>
            </w:pPr>
            <w:r w:rsidRPr="00EE2DDD">
              <w:rPr>
                <w:rFonts w:ascii="Times New Roman" w:hAnsi="Times New Roman"/>
                <w:sz w:val="20"/>
              </w:rPr>
              <w:t>11</w:t>
            </w:r>
          </w:p>
        </w:tc>
        <w:tc>
          <w:tcPr>
            <w:tcW w:w="1798" w:type="dxa"/>
            <w:gridSpan w:val="2"/>
          </w:tcPr>
          <w:p w:rsidR="00EE2DDD" w:rsidRPr="00EE2DDD" w:rsidRDefault="00EE2DDD" w:rsidP="00EE2DDD">
            <w:pPr>
              <w:rPr>
                <w:rFonts w:ascii="Times New Roman" w:hAnsi="Times New Roman"/>
                <w:sz w:val="20"/>
              </w:rPr>
            </w:pPr>
            <w:r w:rsidRPr="00EE2DDD">
              <w:rPr>
                <w:rFonts w:ascii="Times New Roman" w:hAnsi="Times New Roman"/>
                <w:sz w:val="20"/>
              </w:rPr>
              <w:t>12</w:t>
            </w:r>
          </w:p>
        </w:tc>
        <w:tc>
          <w:tcPr>
            <w:tcW w:w="1798" w:type="dxa"/>
          </w:tcPr>
          <w:p w:rsidR="00EE2DDD" w:rsidRPr="00EE2DDD" w:rsidRDefault="00EE2DDD" w:rsidP="00EE2DDD">
            <w:pPr>
              <w:rPr>
                <w:rFonts w:ascii="Times New Roman" w:hAnsi="Times New Roman"/>
                <w:sz w:val="20"/>
              </w:rPr>
            </w:pPr>
            <w:r w:rsidRPr="00EE2DDD">
              <w:rPr>
                <w:rFonts w:ascii="Times New Roman" w:hAnsi="Times New Roman"/>
                <w:sz w:val="20"/>
              </w:rPr>
              <w:t>1</w:t>
            </w:r>
          </w:p>
        </w:tc>
        <w:tc>
          <w:tcPr>
            <w:tcW w:w="1803" w:type="dxa"/>
            <w:gridSpan w:val="2"/>
          </w:tcPr>
          <w:p w:rsidR="00EE2DDD" w:rsidRPr="00EE2DDD" w:rsidRDefault="00EE2DDD" w:rsidP="00EE2DDD">
            <w:pPr>
              <w:rPr>
                <w:rFonts w:ascii="Times New Roman" w:hAnsi="Times New Roman"/>
                <w:sz w:val="20"/>
              </w:rPr>
            </w:pPr>
            <w:r w:rsidRPr="00EE2DDD">
              <w:rPr>
                <w:rFonts w:ascii="Times New Roman" w:hAnsi="Times New Roman"/>
                <w:sz w:val="20"/>
              </w:rPr>
              <w:t>2</w:t>
            </w:r>
          </w:p>
        </w:tc>
      </w:tr>
      <w:tr w:rsidR="00EE2DDD" w:rsidRPr="00EE2DDD" w:rsidTr="00EE2DDD">
        <w:trPr>
          <w:gridAfter w:val="1"/>
          <w:wAfter w:w="1803" w:type="dxa"/>
          <w:trHeight w:val="512"/>
        </w:trPr>
        <w:tc>
          <w:tcPr>
            <w:tcW w:w="1800" w:type="dxa"/>
          </w:tcPr>
          <w:p w:rsidR="00EE2DDD" w:rsidRPr="00EE2DDD" w:rsidRDefault="00EE2DDD" w:rsidP="00EE2DDD">
            <w:pPr>
              <w:rPr>
                <w:rFonts w:ascii="Times New Roman" w:hAnsi="Times New Roman"/>
                <w:sz w:val="20"/>
              </w:rPr>
            </w:pPr>
            <w:r w:rsidRPr="00EE2DDD">
              <w:rPr>
                <w:rFonts w:ascii="Times New Roman" w:hAnsi="Times New Roman"/>
                <w:sz w:val="20"/>
              </w:rPr>
              <w:t>Podjela zadataka</w:t>
            </w:r>
          </w:p>
        </w:tc>
        <w:tc>
          <w:tcPr>
            <w:tcW w:w="930" w:type="dxa"/>
            <w:shd w:val="clear" w:color="auto" w:fill="8EAADB"/>
          </w:tcPr>
          <w:p w:rsidR="00EE2DDD" w:rsidRPr="00EE2DDD" w:rsidRDefault="00EE2DDD" w:rsidP="00EE2DDD">
            <w:pPr>
              <w:jc w:val="center"/>
              <w:rPr>
                <w:rFonts w:ascii="Times New Roman" w:hAnsi="Times New Roman"/>
                <w:sz w:val="20"/>
                <w:u w:val="single"/>
              </w:rPr>
            </w:pPr>
          </w:p>
        </w:tc>
        <w:tc>
          <w:tcPr>
            <w:tcW w:w="869" w:type="dxa"/>
            <w:gridSpan w:val="2"/>
            <w:shd w:val="clear" w:color="auto" w:fill="FFFFFF"/>
          </w:tcPr>
          <w:p w:rsidR="00EE2DDD" w:rsidRPr="00EE2DDD" w:rsidRDefault="00EE2DDD" w:rsidP="00EE2DDD">
            <w:pPr>
              <w:jc w:val="center"/>
              <w:rPr>
                <w:rFonts w:ascii="Times New Roman" w:hAnsi="Times New Roman"/>
                <w:sz w:val="20"/>
                <w:u w:val="single"/>
              </w:rPr>
            </w:pPr>
          </w:p>
        </w:tc>
        <w:tc>
          <w:tcPr>
            <w:tcW w:w="1798" w:type="dxa"/>
            <w:gridSpan w:val="2"/>
          </w:tcPr>
          <w:p w:rsidR="00EE2DDD" w:rsidRPr="00EE2DDD" w:rsidRDefault="00EE2DDD" w:rsidP="00EE2DDD">
            <w:pPr>
              <w:rPr>
                <w:rFonts w:ascii="Times New Roman" w:hAnsi="Times New Roman"/>
                <w:sz w:val="20"/>
                <w:u w:val="single"/>
              </w:rPr>
            </w:pPr>
          </w:p>
        </w:tc>
        <w:tc>
          <w:tcPr>
            <w:tcW w:w="1798" w:type="dxa"/>
          </w:tcPr>
          <w:p w:rsidR="00EE2DDD" w:rsidRPr="00EE2DDD" w:rsidRDefault="00EE2DDD" w:rsidP="00EE2DDD">
            <w:pPr>
              <w:rPr>
                <w:rFonts w:ascii="Times New Roman" w:hAnsi="Times New Roman"/>
                <w:sz w:val="20"/>
                <w:u w:val="single"/>
              </w:rPr>
            </w:pPr>
          </w:p>
        </w:tc>
        <w:tc>
          <w:tcPr>
            <w:tcW w:w="1803" w:type="dxa"/>
            <w:gridSpan w:val="2"/>
          </w:tcPr>
          <w:p w:rsidR="00EE2DDD" w:rsidRPr="00EE2DDD" w:rsidRDefault="00EE2DDD" w:rsidP="00EE2DDD">
            <w:pPr>
              <w:rPr>
                <w:rFonts w:ascii="Times New Roman" w:hAnsi="Times New Roman"/>
                <w:sz w:val="20"/>
                <w:u w:val="single"/>
              </w:rPr>
            </w:pPr>
          </w:p>
        </w:tc>
      </w:tr>
      <w:tr w:rsidR="00EE2DDD" w:rsidRPr="00EE2DDD" w:rsidTr="00EE2DDD">
        <w:trPr>
          <w:gridAfter w:val="1"/>
          <w:wAfter w:w="1803" w:type="dxa"/>
          <w:trHeight w:val="256"/>
        </w:trPr>
        <w:tc>
          <w:tcPr>
            <w:tcW w:w="1800" w:type="dxa"/>
          </w:tcPr>
          <w:p w:rsidR="00EE2DDD" w:rsidRPr="00EE2DDD" w:rsidRDefault="00EE2DDD" w:rsidP="00EE2DDD">
            <w:pPr>
              <w:rPr>
                <w:rFonts w:ascii="Times New Roman" w:hAnsi="Times New Roman"/>
                <w:sz w:val="20"/>
              </w:rPr>
            </w:pPr>
            <w:r w:rsidRPr="00EE2DDD">
              <w:rPr>
                <w:rFonts w:ascii="Times New Roman" w:hAnsi="Times New Roman"/>
                <w:sz w:val="20"/>
              </w:rPr>
              <w:t>Izrada baze</w:t>
            </w:r>
          </w:p>
          <w:p w:rsidR="00EE2DDD" w:rsidRPr="00EE2DDD" w:rsidRDefault="00EE2DDD" w:rsidP="00EE2DDD">
            <w:pPr>
              <w:rPr>
                <w:rFonts w:ascii="Times New Roman" w:hAnsi="Times New Roman"/>
                <w:sz w:val="20"/>
              </w:rPr>
            </w:pPr>
          </w:p>
        </w:tc>
        <w:tc>
          <w:tcPr>
            <w:tcW w:w="945" w:type="dxa"/>
            <w:gridSpan w:val="2"/>
          </w:tcPr>
          <w:p w:rsidR="00EE2DDD" w:rsidRPr="00EE2DDD" w:rsidRDefault="00EE2DDD" w:rsidP="00EE2DDD">
            <w:pPr>
              <w:rPr>
                <w:rFonts w:ascii="Times New Roman" w:hAnsi="Times New Roman"/>
                <w:sz w:val="20"/>
                <w:u w:val="single"/>
              </w:rPr>
            </w:pPr>
          </w:p>
        </w:tc>
        <w:tc>
          <w:tcPr>
            <w:tcW w:w="854" w:type="dxa"/>
            <w:shd w:val="clear" w:color="auto" w:fill="8EAADB"/>
          </w:tcPr>
          <w:p w:rsidR="00EE2DDD" w:rsidRPr="00EE2DDD" w:rsidRDefault="00EE2DDD" w:rsidP="00EE2DDD">
            <w:pPr>
              <w:rPr>
                <w:rFonts w:ascii="Times New Roman" w:hAnsi="Times New Roman"/>
                <w:sz w:val="20"/>
                <w:u w:val="single"/>
              </w:rPr>
            </w:pPr>
          </w:p>
        </w:tc>
        <w:tc>
          <w:tcPr>
            <w:tcW w:w="825" w:type="dxa"/>
            <w:shd w:val="clear" w:color="auto" w:fill="8EAADB"/>
          </w:tcPr>
          <w:p w:rsidR="00EE2DDD" w:rsidRPr="00EE2DDD" w:rsidRDefault="00EE2DDD" w:rsidP="00EE2DDD">
            <w:pPr>
              <w:rPr>
                <w:rFonts w:ascii="Times New Roman" w:hAnsi="Times New Roman"/>
                <w:sz w:val="20"/>
                <w:u w:val="single"/>
              </w:rPr>
            </w:pPr>
          </w:p>
        </w:tc>
        <w:tc>
          <w:tcPr>
            <w:tcW w:w="973" w:type="dxa"/>
          </w:tcPr>
          <w:p w:rsidR="00EE2DDD" w:rsidRPr="00EE2DDD" w:rsidRDefault="00EE2DDD" w:rsidP="00EE2DDD">
            <w:pPr>
              <w:rPr>
                <w:rFonts w:ascii="Times New Roman" w:hAnsi="Times New Roman"/>
                <w:sz w:val="20"/>
                <w:u w:val="single"/>
              </w:rPr>
            </w:pPr>
          </w:p>
        </w:tc>
        <w:tc>
          <w:tcPr>
            <w:tcW w:w="1798" w:type="dxa"/>
          </w:tcPr>
          <w:p w:rsidR="00EE2DDD" w:rsidRPr="00EE2DDD" w:rsidRDefault="00EE2DDD" w:rsidP="00EE2DDD">
            <w:pPr>
              <w:rPr>
                <w:rFonts w:ascii="Times New Roman" w:hAnsi="Times New Roman"/>
                <w:sz w:val="20"/>
                <w:u w:val="single"/>
              </w:rPr>
            </w:pPr>
          </w:p>
        </w:tc>
        <w:tc>
          <w:tcPr>
            <w:tcW w:w="1803" w:type="dxa"/>
            <w:gridSpan w:val="2"/>
          </w:tcPr>
          <w:p w:rsidR="00EE2DDD" w:rsidRPr="00EE2DDD" w:rsidRDefault="00EE2DDD" w:rsidP="00EE2DDD">
            <w:pPr>
              <w:rPr>
                <w:rFonts w:ascii="Times New Roman" w:hAnsi="Times New Roman"/>
                <w:sz w:val="20"/>
                <w:u w:val="single"/>
              </w:rPr>
            </w:pPr>
          </w:p>
        </w:tc>
      </w:tr>
      <w:tr w:rsidR="00EE2DDD" w:rsidRPr="00EE2DDD" w:rsidTr="00EE2DDD">
        <w:trPr>
          <w:gridAfter w:val="1"/>
          <w:wAfter w:w="1803" w:type="dxa"/>
          <w:trHeight w:val="529"/>
        </w:trPr>
        <w:tc>
          <w:tcPr>
            <w:tcW w:w="1800" w:type="dxa"/>
          </w:tcPr>
          <w:p w:rsidR="00EE2DDD" w:rsidRPr="00EE2DDD" w:rsidRDefault="00EE2DDD" w:rsidP="00EE2DDD">
            <w:pPr>
              <w:rPr>
                <w:rFonts w:ascii="Times New Roman" w:hAnsi="Times New Roman"/>
                <w:sz w:val="20"/>
              </w:rPr>
            </w:pPr>
            <w:r w:rsidRPr="00EE2DDD">
              <w:rPr>
                <w:rFonts w:ascii="Times New Roman" w:hAnsi="Times New Roman"/>
                <w:sz w:val="20"/>
              </w:rPr>
              <w:t>Izrada sučelja, programiranje</w:t>
            </w:r>
          </w:p>
        </w:tc>
        <w:tc>
          <w:tcPr>
            <w:tcW w:w="1799" w:type="dxa"/>
            <w:gridSpan w:val="3"/>
          </w:tcPr>
          <w:p w:rsidR="00EE2DDD" w:rsidRPr="00EE2DDD" w:rsidRDefault="00EE2DDD" w:rsidP="00EE2DDD">
            <w:pPr>
              <w:rPr>
                <w:rFonts w:ascii="Times New Roman" w:hAnsi="Times New Roman"/>
                <w:sz w:val="20"/>
                <w:u w:val="single"/>
              </w:rPr>
            </w:pPr>
          </w:p>
        </w:tc>
        <w:tc>
          <w:tcPr>
            <w:tcW w:w="825" w:type="dxa"/>
          </w:tcPr>
          <w:p w:rsidR="00EE2DDD" w:rsidRPr="00EE2DDD" w:rsidRDefault="00EE2DDD" w:rsidP="00EE2DDD">
            <w:pPr>
              <w:rPr>
                <w:rFonts w:ascii="Times New Roman" w:hAnsi="Times New Roman"/>
                <w:sz w:val="20"/>
                <w:u w:val="single"/>
              </w:rPr>
            </w:pPr>
          </w:p>
        </w:tc>
        <w:tc>
          <w:tcPr>
            <w:tcW w:w="973" w:type="dxa"/>
            <w:shd w:val="clear" w:color="auto" w:fill="8EAADB"/>
          </w:tcPr>
          <w:p w:rsidR="00EE2DDD" w:rsidRPr="00EE2DDD" w:rsidRDefault="00EE2DDD" w:rsidP="00EE2DDD">
            <w:pPr>
              <w:rPr>
                <w:rFonts w:ascii="Times New Roman" w:hAnsi="Times New Roman"/>
                <w:sz w:val="20"/>
                <w:u w:val="single"/>
              </w:rPr>
            </w:pPr>
          </w:p>
        </w:tc>
        <w:tc>
          <w:tcPr>
            <w:tcW w:w="1798" w:type="dxa"/>
            <w:shd w:val="clear" w:color="auto" w:fill="8EAADB"/>
          </w:tcPr>
          <w:p w:rsidR="00EE2DDD" w:rsidRPr="00EE2DDD" w:rsidRDefault="00EE2DDD" w:rsidP="00EE2DDD">
            <w:pPr>
              <w:rPr>
                <w:rFonts w:ascii="Times New Roman" w:hAnsi="Times New Roman"/>
                <w:sz w:val="20"/>
                <w:u w:val="single"/>
              </w:rPr>
            </w:pPr>
          </w:p>
        </w:tc>
        <w:tc>
          <w:tcPr>
            <w:tcW w:w="1803" w:type="dxa"/>
            <w:gridSpan w:val="2"/>
          </w:tcPr>
          <w:p w:rsidR="00EE2DDD" w:rsidRPr="00EE2DDD" w:rsidRDefault="00EE2DDD" w:rsidP="00EE2DDD">
            <w:pPr>
              <w:rPr>
                <w:rFonts w:ascii="Times New Roman" w:hAnsi="Times New Roman"/>
                <w:sz w:val="20"/>
                <w:u w:val="single"/>
              </w:rPr>
            </w:pPr>
          </w:p>
        </w:tc>
      </w:tr>
      <w:tr w:rsidR="00EE2DDD" w:rsidRPr="00EE2DDD" w:rsidTr="00EE2DDD">
        <w:trPr>
          <w:gridAfter w:val="1"/>
          <w:wAfter w:w="1803" w:type="dxa"/>
          <w:trHeight w:val="256"/>
        </w:trPr>
        <w:tc>
          <w:tcPr>
            <w:tcW w:w="1800" w:type="dxa"/>
          </w:tcPr>
          <w:p w:rsidR="00EE2DDD" w:rsidRPr="00EE2DDD" w:rsidRDefault="00EE2DDD" w:rsidP="00EE2DDD">
            <w:pPr>
              <w:rPr>
                <w:rFonts w:ascii="Times New Roman" w:hAnsi="Times New Roman"/>
                <w:sz w:val="20"/>
              </w:rPr>
            </w:pPr>
            <w:r w:rsidRPr="00EE2DDD">
              <w:rPr>
                <w:rFonts w:ascii="Times New Roman" w:hAnsi="Times New Roman"/>
                <w:sz w:val="20"/>
              </w:rPr>
              <w:t>Testiranje</w:t>
            </w:r>
          </w:p>
          <w:p w:rsidR="00EE2DDD" w:rsidRPr="00EE2DDD" w:rsidRDefault="00EE2DDD" w:rsidP="00EE2DDD">
            <w:pPr>
              <w:rPr>
                <w:rFonts w:ascii="Times New Roman" w:hAnsi="Times New Roman"/>
                <w:sz w:val="20"/>
              </w:rPr>
            </w:pPr>
          </w:p>
        </w:tc>
        <w:tc>
          <w:tcPr>
            <w:tcW w:w="1799" w:type="dxa"/>
            <w:gridSpan w:val="3"/>
          </w:tcPr>
          <w:p w:rsidR="00EE2DDD" w:rsidRPr="00EE2DDD" w:rsidRDefault="00EE2DDD" w:rsidP="00EE2DDD">
            <w:pPr>
              <w:rPr>
                <w:rFonts w:ascii="Times New Roman" w:hAnsi="Times New Roman"/>
                <w:sz w:val="20"/>
                <w:u w:val="single"/>
              </w:rPr>
            </w:pPr>
          </w:p>
        </w:tc>
        <w:tc>
          <w:tcPr>
            <w:tcW w:w="1798" w:type="dxa"/>
            <w:gridSpan w:val="2"/>
          </w:tcPr>
          <w:p w:rsidR="00EE2DDD" w:rsidRPr="00EE2DDD" w:rsidRDefault="00EE2DDD" w:rsidP="00EE2DDD">
            <w:pPr>
              <w:rPr>
                <w:rFonts w:ascii="Times New Roman" w:hAnsi="Times New Roman"/>
                <w:sz w:val="20"/>
                <w:u w:val="single"/>
              </w:rPr>
            </w:pPr>
          </w:p>
        </w:tc>
        <w:tc>
          <w:tcPr>
            <w:tcW w:w="1798" w:type="dxa"/>
            <w:shd w:val="clear" w:color="auto" w:fill="8EAADB"/>
          </w:tcPr>
          <w:p w:rsidR="00EE2DDD" w:rsidRPr="00EE2DDD" w:rsidRDefault="00EE2DDD" w:rsidP="00EE2DDD">
            <w:pPr>
              <w:rPr>
                <w:rFonts w:ascii="Times New Roman" w:hAnsi="Times New Roman"/>
                <w:sz w:val="20"/>
                <w:u w:val="single"/>
              </w:rPr>
            </w:pPr>
          </w:p>
        </w:tc>
        <w:tc>
          <w:tcPr>
            <w:tcW w:w="1803" w:type="dxa"/>
            <w:gridSpan w:val="2"/>
            <w:shd w:val="clear" w:color="auto" w:fill="8EAADB"/>
          </w:tcPr>
          <w:p w:rsidR="00EE2DDD" w:rsidRPr="00EE2DDD" w:rsidRDefault="00EE2DDD" w:rsidP="00EE2DDD">
            <w:pPr>
              <w:rPr>
                <w:rFonts w:ascii="Times New Roman" w:hAnsi="Times New Roman"/>
                <w:sz w:val="20"/>
                <w:u w:val="single"/>
              </w:rPr>
            </w:pPr>
          </w:p>
        </w:tc>
      </w:tr>
      <w:tr w:rsidR="00EE2DDD" w:rsidRPr="00EE2DDD" w:rsidTr="00EE2DDD">
        <w:trPr>
          <w:gridAfter w:val="1"/>
          <w:wAfter w:w="1803" w:type="dxa"/>
          <w:trHeight w:val="79"/>
        </w:trPr>
        <w:tc>
          <w:tcPr>
            <w:tcW w:w="1800" w:type="dxa"/>
          </w:tcPr>
          <w:p w:rsidR="00EE2DDD" w:rsidRPr="00EE2DDD" w:rsidRDefault="00EE2DDD" w:rsidP="00EE2DDD">
            <w:pPr>
              <w:rPr>
                <w:rFonts w:ascii="Times New Roman" w:hAnsi="Times New Roman"/>
                <w:sz w:val="20"/>
              </w:rPr>
            </w:pPr>
            <w:r w:rsidRPr="00EE2DDD">
              <w:rPr>
                <w:rFonts w:ascii="Times New Roman" w:hAnsi="Times New Roman"/>
                <w:sz w:val="20"/>
              </w:rPr>
              <w:t>Izrada dokumentacije</w:t>
            </w:r>
          </w:p>
        </w:tc>
        <w:tc>
          <w:tcPr>
            <w:tcW w:w="1799" w:type="dxa"/>
            <w:gridSpan w:val="3"/>
          </w:tcPr>
          <w:p w:rsidR="00EE2DDD" w:rsidRPr="00EE2DDD" w:rsidRDefault="00EE2DDD" w:rsidP="00EE2DDD">
            <w:pPr>
              <w:rPr>
                <w:rFonts w:ascii="Times New Roman" w:hAnsi="Times New Roman"/>
                <w:sz w:val="20"/>
                <w:u w:val="single"/>
              </w:rPr>
            </w:pPr>
          </w:p>
        </w:tc>
        <w:tc>
          <w:tcPr>
            <w:tcW w:w="1798" w:type="dxa"/>
            <w:gridSpan w:val="2"/>
          </w:tcPr>
          <w:p w:rsidR="00EE2DDD" w:rsidRPr="00EE2DDD" w:rsidRDefault="00EE2DDD" w:rsidP="00EE2DDD">
            <w:pPr>
              <w:rPr>
                <w:rFonts w:ascii="Times New Roman" w:hAnsi="Times New Roman"/>
                <w:sz w:val="20"/>
                <w:u w:val="single"/>
              </w:rPr>
            </w:pPr>
          </w:p>
        </w:tc>
        <w:tc>
          <w:tcPr>
            <w:tcW w:w="1798" w:type="dxa"/>
          </w:tcPr>
          <w:p w:rsidR="00EE2DDD" w:rsidRPr="00EE2DDD" w:rsidRDefault="00EE2DDD" w:rsidP="00EE2DDD">
            <w:pPr>
              <w:rPr>
                <w:rFonts w:ascii="Times New Roman" w:hAnsi="Times New Roman"/>
                <w:sz w:val="20"/>
                <w:u w:val="single"/>
              </w:rPr>
            </w:pPr>
          </w:p>
        </w:tc>
        <w:tc>
          <w:tcPr>
            <w:tcW w:w="525" w:type="dxa"/>
          </w:tcPr>
          <w:p w:rsidR="00EE2DDD" w:rsidRPr="00EE2DDD" w:rsidRDefault="00EE2DDD" w:rsidP="00EE2DDD">
            <w:pPr>
              <w:rPr>
                <w:rFonts w:ascii="Times New Roman" w:hAnsi="Times New Roman"/>
                <w:sz w:val="20"/>
                <w:u w:val="single"/>
              </w:rPr>
            </w:pPr>
          </w:p>
        </w:tc>
        <w:tc>
          <w:tcPr>
            <w:tcW w:w="1278" w:type="dxa"/>
            <w:shd w:val="clear" w:color="auto" w:fill="8EAADB"/>
          </w:tcPr>
          <w:p w:rsidR="00EE2DDD" w:rsidRPr="00EE2DDD" w:rsidRDefault="00EE2DDD" w:rsidP="00EE2DDD">
            <w:pPr>
              <w:rPr>
                <w:rFonts w:ascii="Times New Roman" w:hAnsi="Times New Roman"/>
                <w:sz w:val="20"/>
                <w:u w:val="single"/>
              </w:rPr>
            </w:pPr>
          </w:p>
        </w:tc>
      </w:tr>
    </w:tbl>
    <w:p w:rsidR="002A4223" w:rsidRPr="002A4223" w:rsidRDefault="00496809" w:rsidP="002A4223">
      <w:pPr>
        <w:spacing w:after="200" w:line="276" w:lineRule="auto"/>
        <w:rPr>
          <w:sz w:val="16"/>
        </w:rPr>
      </w:pPr>
      <w:r>
        <w:rPr>
          <w:sz w:val="16"/>
        </w:rPr>
        <w:t>Tablica 3</w:t>
      </w:r>
      <w:r w:rsidR="002A4223">
        <w:rPr>
          <w:sz w:val="16"/>
        </w:rPr>
        <w:t xml:space="preserve">: </w:t>
      </w:r>
      <w:r w:rsidR="00AC7C25">
        <w:rPr>
          <w:sz w:val="16"/>
        </w:rPr>
        <w:t>Plan rada</w:t>
      </w:r>
    </w:p>
    <w:p w:rsidR="00F818D1" w:rsidRPr="00DB4B53" w:rsidRDefault="00DB4B53" w:rsidP="00DB4B53">
      <w:pPr>
        <w:pStyle w:val="Naslov"/>
        <w:jc w:val="left"/>
        <w:rPr>
          <w:b/>
          <w:sz w:val="36"/>
        </w:rPr>
      </w:pPr>
      <w:bookmarkStart w:id="14" w:name="_Toc506774369"/>
      <w:r w:rsidRPr="00DB4B53">
        <w:rPr>
          <w:b/>
          <w:sz w:val="36"/>
        </w:rPr>
        <w:lastRenderedPageBreak/>
        <w:t xml:space="preserve">6. </w:t>
      </w:r>
      <w:r w:rsidR="00C701F1" w:rsidRPr="00DB4B53">
        <w:rPr>
          <w:b/>
          <w:sz w:val="36"/>
        </w:rPr>
        <w:t>V</w:t>
      </w:r>
      <w:r w:rsidRPr="00DB4B53">
        <w:rPr>
          <w:b/>
          <w:sz w:val="36"/>
        </w:rPr>
        <w:t>ERIFIKACIJA I VALIDACIJA</w:t>
      </w:r>
      <w:bookmarkEnd w:id="14"/>
    </w:p>
    <w:p w:rsidR="00EE2DDD" w:rsidRPr="00EE2DDD" w:rsidRDefault="00EE2DDD" w:rsidP="00EE2DDD">
      <w:pPr>
        <w:spacing w:after="160" w:line="259" w:lineRule="auto"/>
        <w:rPr>
          <w:rFonts w:ascii="Calibri" w:eastAsia="Calibri" w:hAnsi="Calibri" w:cs="Arial"/>
          <w:szCs w:val="22"/>
        </w:rPr>
      </w:pPr>
      <w:r w:rsidRPr="00EE2DDD">
        <w:rPr>
          <w:rFonts w:ascii="Calibri" w:eastAsia="Calibri" w:hAnsi="Calibri" w:cs="Arial"/>
          <w:szCs w:val="22"/>
        </w:rPr>
        <w:t>Statističkom verifikacijom i validacijom provedena je analiza i provjera dokumenata, modela sustava i programskog koda.</w:t>
      </w:r>
    </w:p>
    <w:p w:rsidR="00EE2DDD" w:rsidRPr="00EE2DDD" w:rsidRDefault="00EE2DDD" w:rsidP="00EE2DDD">
      <w:pPr>
        <w:spacing w:after="160" w:line="259" w:lineRule="auto"/>
        <w:rPr>
          <w:rFonts w:ascii="Calibri" w:eastAsia="Calibri" w:hAnsi="Calibri" w:cs="Arial"/>
          <w:szCs w:val="22"/>
        </w:rPr>
      </w:pPr>
      <w:r w:rsidRPr="00EE2DDD">
        <w:rPr>
          <w:rFonts w:ascii="Calibri" w:eastAsia="Calibri" w:hAnsi="Calibri" w:cs="Arial"/>
          <w:szCs w:val="22"/>
        </w:rPr>
        <w:t xml:space="preserve">Testiranjem aplikacije izvedeno je pokusno izvođenje softvera korištenjem namještenih podataka.  </w:t>
      </w:r>
    </w:p>
    <w:p w:rsidR="00EE2DDD" w:rsidRPr="00EE2DDD" w:rsidRDefault="00EE2DDD" w:rsidP="00EE2DDD">
      <w:pPr>
        <w:numPr>
          <w:ilvl w:val="0"/>
          <w:numId w:val="13"/>
        </w:numPr>
        <w:spacing w:after="160" w:line="259" w:lineRule="auto"/>
        <w:contextualSpacing/>
        <w:rPr>
          <w:rFonts w:ascii="Calibri" w:eastAsia="Calibri" w:hAnsi="Calibri" w:cs="Arial"/>
          <w:szCs w:val="22"/>
        </w:rPr>
      </w:pPr>
      <w:r w:rsidRPr="00EE2DDD">
        <w:rPr>
          <w:rFonts w:ascii="Calibri" w:eastAsia="Calibri" w:hAnsi="Calibri" w:cs="Arial"/>
          <w:szCs w:val="22"/>
        </w:rPr>
        <w:t>Testiranje baze podataka.</w:t>
      </w:r>
    </w:p>
    <w:p w:rsidR="00EE2DDD" w:rsidRPr="00EE2DDD" w:rsidRDefault="00EE2DDD" w:rsidP="00EE2DDD">
      <w:pPr>
        <w:numPr>
          <w:ilvl w:val="0"/>
          <w:numId w:val="13"/>
        </w:numPr>
        <w:spacing w:after="160" w:line="259" w:lineRule="auto"/>
        <w:contextualSpacing/>
        <w:rPr>
          <w:rFonts w:ascii="Calibri" w:eastAsia="Calibri" w:hAnsi="Calibri" w:cs="Arial"/>
          <w:szCs w:val="22"/>
        </w:rPr>
      </w:pPr>
      <w:r w:rsidRPr="00EE2DDD">
        <w:rPr>
          <w:rFonts w:ascii="Calibri" w:eastAsia="Calibri" w:hAnsi="Calibri" w:cs="Arial"/>
          <w:szCs w:val="22"/>
        </w:rPr>
        <w:t>Testiranje grešaka: provjera funkcionalnih zahtjeva. Otkrivanje odstupanja između softvera i specifikacije.</w:t>
      </w:r>
    </w:p>
    <w:p w:rsidR="00EE2DDD" w:rsidRPr="00EE2DDD" w:rsidRDefault="00EE2DDD" w:rsidP="00EE2DDD">
      <w:pPr>
        <w:numPr>
          <w:ilvl w:val="0"/>
          <w:numId w:val="13"/>
        </w:numPr>
        <w:spacing w:after="160" w:line="259" w:lineRule="auto"/>
        <w:contextualSpacing/>
        <w:rPr>
          <w:rFonts w:ascii="Calibri" w:eastAsia="Calibri" w:hAnsi="Calibri" w:cs="Arial"/>
          <w:szCs w:val="22"/>
        </w:rPr>
      </w:pPr>
      <w:r w:rsidRPr="00EE2DDD">
        <w:rPr>
          <w:rFonts w:ascii="Calibri" w:eastAsia="Calibri" w:hAnsi="Calibri" w:cs="Arial"/>
          <w:szCs w:val="22"/>
        </w:rPr>
        <w:t>Statističko testiranje: procjena performansi i pouzdanosti.</w:t>
      </w:r>
    </w:p>
    <w:p w:rsidR="00EE2DDD" w:rsidRPr="008D13DA" w:rsidRDefault="00EE2DDD" w:rsidP="00EE2DDD">
      <w:pPr>
        <w:numPr>
          <w:ilvl w:val="0"/>
          <w:numId w:val="13"/>
        </w:numPr>
        <w:spacing w:after="160" w:line="259" w:lineRule="auto"/>
        <w:contextualSpacing/>
        <w:rPr>
          <w:rFonts w:ascii="Calibri" w:eastAsia="Calibri" w:hAnsi="Calibri" w:cs="Arial"/>
          <w:szCs w:val="22"/>
        </w:rPr>
      </w:pPr>
      <w:r w:rsidRPr="00EE2DDD">
        <w:rPr>
          <w:rFonts w:ascii="Calibri" w:eastAsia="Calibri" w:hAnsi="Calibri" w:cs="Arial"/>
          <w:szCs w:val="22"/>
        </w:rPr>
        <w:t>Simulator: simuliranje stvarnog rada aplikacije.</w:t>
      </w:r>
    </w:p>
    <w:p w:rsidR="00EE2DDD" w:rsidRPr="00EE2DDD" w:rsidRDefault="00EE2DDD" w:rsidP="00EE2DDD">
      <w:pPr>
        <w:numPr>
          <w:ilvl w:val="0"/>
          <w:numId w:val="13"/>
        </w:numPr>
        <w:spacing w:after="160" w:line="259" w:lineRule="auto"/>
        <w:contextualSpacing/>
        <w:rPr>
          <w:rFonts w:ascii="Calibri" w:eastAsia="Calibri" w:hAnsi="Calibri" w:cs="Arial"/>
          <w:szCs w:val="22"/>
        </w:rPr>
      </w:pPr>
      <w:r w:rsidRPr="008D13DA">
        <w:rPr>
          <w:rFonts w:ascii="Calibri" w:eastAsia="Calibri" w:hAnsi="Calibri" w:cs="Arial"/>
          <w:szCs w:val="22"/>
        </w:rPr>
        <w:t>Izrada izvještaja o rezultatima testiranja.</w:t>
      </w:r>
    </w:p>
    <w:p w:rsidR="00C701F1" w:rsidRPr="00DB4B53" w:rsidRDefault="00DB4B53" w:rsidP="00DB4B53">
      <w:pPr>
        <w:pStyle w:val="Naslov"/>
        <w:jc w:val="left"/>
        <w:rPr>
          <w:b/>
          <w:sz w:val="36"/>
        </w:rPr>
      </w:pPr>
      <w:bookmarkStart w:id="15" w:name="_Toc506774370"/>
      <w:r w:rsidRPr="00DB4B53">
        <w:rPr>
          <w:b/>
          <w:sz w:val="36"/>
        </w:rPr>
        <w:lastRenderedPageBreak/>
        <w:t xml:space="preserve">7. </w:t>
      </w:r>
      <w:r w:rsidR="00C701F1" w:rsidRPr="00DB4B53">
        <w:rPr>
          <w:b/>
          <w:sz w:val="36"/>
        </w:rPr>
        <w:t>O</w:t>
      </w:r>
      <w:r w:rsidRPr="00DB4B53">
        <w:rPr>
          <w:b/>
          <w:sz w:val="36"/>
        </w:rPr>
        <w:t>DRŽAVANJE</w:t>
      </w:r>
      <w:bookmarkEnd w:id="15"/>
    </w:p>
    <w:p w:rsidR="00720B04" w:rsidRPr="00720B04" w:rsidRDefault="00720B04" w:rsidP="00720B04">
      <w:pPr>
        <w:pStyle w:val="Obiantekst"/>
        <w:spacing w:before="120" w:after="120"/>
      </w:pPr>
      <w:r w:rsidRPr="00720B04">
        <w:t>Tokom prvog mjeseca korisnicima bi se nudila edukacija kako što funkcionalnije koristiti aplikaciju.</w:t>
      </w:r>
    </w:p>
    <w:p w:rsidR="00720B04" w:rsidRPr="00720B04" w:rsidRDefault="00720B04" w:rsidP="00720B04">
      <w:pPr>
        <w:pStyle w:val="Obiantekst"/>
        <w:spacing w:before="120" w:after="120"/>
      </w:pPr>
      <w:r w:rsidRPr="00720B04">
        <w:t xml:space="preserve">Nakon prvih mjesec dana rada aplikacije napravio bi se pregled svih poteškoća koje su korisnici uočili prilikom korištenja iste te bi se prema uočenim greškama  napravile promjene koje bi omogućile bolji rad aplikacije. </w:t>
      </w:r>
    </w:p>
    <w:p w:rsidR="00720B04" w:rsidRPr="00720B04" w:rsidRDefault="00720B04" w:rsidP="00720B04">
      <w:pPr>
        <w:pStyle w:val="Obiantekst"/>
        <w:spacing w:before="120" w:after="120"/>
      </w:pPr>
      <w:r w:rsidRPr="00720B04">
        <w:t>U narednim mjesecima prikupljale bi se daljnje informacije o radu aplikacije i po potrebi bi se ispravljale greške i manji „bugovi“.</w:t>
      </w:r>
    </w:p>
    <w:p w:rsidR="006C1C4D" w:rsidRPr="00720B04" w:rsidRDefault="00720B04" w:rsidP="00720B04">
      <w:pPr>
        <w:pStyle w:val="Obiantekst"/>
        <w:spacing w:before="120" w:after="120"/>
      </w:pPr>
      <w:r w:rsidRPr="00720B04">
        <w:t xml:space="preserve">Nakon godine dana rada aplikacije dodale bi se nove funkcije </w:t>
      </w:r>
      <w:r>
        <w:t>u slučaju promjene u potrebama korisnika.</w:t>
      </w:r>
    </w:p>
    <w:sectPr w:rsidR="006C1C4D" w:rsidRPr="00720B04" w:rsidSect="00914786">
      <w:footerReference w:type="default" r:id="rId3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1546" w:rsidRDefault="005C1546" w:rsidP="006B748A">
      <w:r>
        <w:separator/>
      </w:r>
    </w:p>
  </w:endnote>
  <w:endnote w:type="continuationSeparator" w:id="0">
    <w:p w:rsidR="005C1546" w:rsidRDefault="005C1546" w:rsidP="006B74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071758"/>
      <w:docPartObj>
        <w:docPartGallery w:val="Page Numbers (Bottom of Page)"/>
        <w:docPartUnique/>
      </w:docPartObj>
    </w:sdtPr>
    <w:sdtEndPr/>
    <w:sdtContent>
      <w:p w:rsidR="00F818D1" w:rsidRPr="006B748A" w:rsidRDefault="00AB6053">
        <w:pPr>
          <w:pStyle w:val="Footer"/>
          <w:jc w:val="right"/>
        </w:pPr>
        <w:r>
          <w:fldChar w:fldCharType="begin"/>
        </w:r>
        <w:r>
          <w:instrText xml:space="preserve"> PAGE   \* MERGEFORMAT </w:instrText>
        </w:r>
        <w:r>
          <w:fldChar w:fldCharType="separate"/>
        </w:r>
        <w:r w:rsidR="008D13DA">
          <w:rPr>
            <w:noProof/>
          </w:rPr>
          <w:t>1</w:t>
        </w:r>
        <w:r>
          <w:rPr>
            <w:noProof/>
          </w:rPr>
          <w:fldChar w:fldCharType="end"/>
        </w:r>
      </w:p>
    </w:sdtContent>
  </w:sdt>
  <w:p w:rsidR="00F818D1" w:rsidRDefault="00F818D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1546" w:rsidRDefault="005C1546" w:rsidP="006B748A">
      <w:r>
        <w:separator/>
      </w:r>
    </w:p>
  </w:footnote>
  <w:footnote w:type="continuationSeparator" w:id="0">
    <w:p w:rsidR="005C1546" w:rsidRDefault="005C1546" w:rsidP="006B748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6E1B38"/>
    <w:multiLevelType w:val="hybridMultilevel"/>
    <w:tmpl w:val="B6BA8C16"/>
    <w:lvl w:ilvl="0" w:tplc="041A0017">
      <w:start w:val="1"/>
      <w:numFmt w:val="lowerLetter"/>
      <w:lvlText w:val="%1)"/>
      <w:lvlJc w:val="left"/>
      <w:pPr>
        <w:ind w:left="720" w:hanging="360"/>
      </w:pPr>
      <w:rPr>
        <w:rFonts w:hint="default"/>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15:restartNumberingAfterBreak="0">
    <w:nsid w:val="0C01295B"/>
    <w:multiLevelType w:val="hybridMultilevel"/>
    <w:tmpl w:val="9196A48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15:restartNumberingAfterBreak="0">
    <w:nsid w:val="0D3F5184"/>
    <w:multiLevelType w:val="hybridMultilevel"/>
    <w:tmpl w:val="DA8E16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A62272"/>
    <w:multiLevelType w:val="hybridMultilevel"/>
    <w:tmpl w:val="677A3828"/>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131D6D1B"/>
    <w:multiLevelType w:val="hybridMultilevel"/>
    <w:tmpl w:val="E28CD6A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14E7050B"/>
    <w:multiLevelType w:val="hybridMultilevel"/>
    <w:tmpl w:val="4A98221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3D1096"/>
    <w:multiLevelType w:val="hybridMultilevel"/>
    <w:tmpl w:val="1DCA12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5A4D11"/>
    <w:multiLevelType w:val="hybridMultilevel"/>
    <w:tmpl w:val="8D42963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15:restartNumberingAfterBreak="0">
    <w:nsid w:val="1C580458"/>
    <w:multiLevelType w:val="hybridMultilevel"/>
    <w:tmpl w:val="8514E32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15:restartNumberingAfterBreak="0">
    <w:nsid w:val="1ED5761E"/>
    <w:multiLevelType w:val="hybridMultilevel"/>
    <w:tmpl w:val="A3E05AB4"/>
    <w:lvl w:ilvl="0" w:tplc="041A0013">
      <w:start w:val="1"/>
      <w:numFmt w:val="upperRoman"/>
      <w:lvlText w:val="%1."/>
      <w:lvlJc w:val="right"/>
      <w:pPr>
        <w:ind w:left="720" w:hanging="360"/>
      </w:pPr>
      <w:rPr>
        <w:rFonts w:hint="default"/>
      </w:rPr>
    </w:lvl>
    <w:lvl w:ilvl="1" w:tplc="1108C484">
      <w:start w:val="1"/>
      <w:numFmt w:val="lowerLetter"/>
      <w:lvlText w:val="%2."/>
      <w:lvlJc w:val="left"/>
      <w:pPr>
        <w:ind w:left="1440" w:hanging="360"/>
      </w:pPr>
      <w:rPr>
        <w:rFonts w:hint="default"/>
      </w:r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15:restartNumberingAfterBreak="0">
    <w:nsid w:val="255613FD"/>
    <w:multiLevelType w:val="hybridMultilevel"/>
    <w:tmpl w:val="284A12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98313E"/>
    <w:multiLevelType w:val="hybridMultilevel"/>
    <w:tmpl w:val="8544EFF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AE6FF6"/>
    <w:multiLevelType w:val="hybridMultilevel"/>
    <w:tmpl w:val="0DE0AF6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4A3C2D56"/>
    <w:multiLevelType w:val="hybridMultilevel"/>
    <w:tmpl w:val="86C23002"/>
    <w:lvl w:ilvl="0" w:tplc="041A0001">
      <w:start w:val="1"/>
      <w:numFmt w:val="bullet"/>
      <w:lvlText w:val=""/>
      <w:lvlJc w:val="left"/>
      <w:pPr>
        <w:ind w:left="360" w:hanging="360"/>
      </w:pPr>
      <w:rPr>
        <w:rFonts w:ascii="Symbol" w:hAnsi="Symbol" w:hint="default"/>
      </w:rPr>
    </w:lvl>
    <w:lvl w:ilvl="1" w:tplc="041A0019">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14" w15:restartNumberingAfterBreak="0">
    <w:nsid w:val="4B0B2DE6"/>
    <w:multiLevelType w:val="hybridMultilevel"/>
    <w:tmpl w:val="1918EF26"/>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59C64123"/>
    <w:multiLevelType w:val="hybridMultilevel"/>
    <w:tmpl w:val="2C3079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3D609E"/>
    <w:multiLevelType w:val="hybridMultilevel"/>
    <w:tmpl w:val="B54250CA"/>
    <w:lvl w:ilvl="0" w:tplc="0409000B">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A40D35"/>
    <w:multiLevelType w:val="hybridMultilevel"/>
    <w:tmpl w:val="3476FA8C"/>
    <w:lvl w:ilvl="0" w:tplc="99C6AB1C">
      <w:start w:val="1"/>
      <w:numFmt w:val="decimal"/>
      <w:lvlText w:val="%1."/>
      <w:lvlJc w:val="left"/>
      <w:pPr>
        <w:tabs>
          <w:tab w:val="num" w:pos="360"/>
        </w:tabs>
        <w:ind w:left="360" w:hanging="360"/>
      </w:pPr>
    </w:lvl>
    <w:lvl w:ilvl="1" w:tplc="0054FEDA">
      <w:numFmt w:val="none"/>
      <w:lvlText w:val=""/>
      <w:lvlJc w:val="left"/>
      <w:pPr>
        <w:tabs>
          <w:tab w:val="num" w:pos="360"/>
        </w:tabs>
      </w:pPr>
    </w:lvl>
    <w:lvl w:ilvl="2" w:tplc="78A4923E">
      <w:numFmt w:val="none"/>
      <w:lvlText w:val=""/>
      <w:lvlJc w:val="left"/>
      <w:pPr>
        <w:tabs>
          <w:tab w:val="num" w:pos="360"/>
        </w:tabs>
      </w:pPr>
    </w:lvl>
    <w:lvl w:ilvl="3" w:tplc="E1F2B2A6">
      <w:numFmt w:val="none"/>
      <w:lvlText w:val=""/>
      <w:lvlJc w:val="left"/>
      <w:pPr>
        <w:tabs>
          <w:tab w:val="num" w:pos="360"/>
        </w:tabs>
      </w:pPr>
    </w:lvl>
    <w:lvl w:ilvl="4" w:tplc="FA7897D6">
      <w:numFmt w:val="none"/>
      <w:lvlText w:val=""/>
      <w:lvlJc w:val="left"/>
      <w:pPr>
        <w:tabs>
          <w:tab w:val="num" w:pos="360"/>
        </w:tabs>
      </w:pPr>
    </w:lvl>
    <w:lvl w:ilvl="5" w:tplc="5740A0D6">
      <w:numFmt w:val="none"/>
      <w:lvlText w:val=""/>
      <w:lvlJc w:val="left"/>
      <w:pPr>
        <w:tabs>
          <w:tab w:val="num" w:pos="360"/>
        </w:tabs>
      </w:pPr>
    </w:lvl>
    <w:lvl w:ilvl="6" w:tplc="AA3EA632">
      <w:numFmt w:val="none"/>
      <w:lvlText w:val=""/>
      <w:lvlJc w:val="left"/>
      <w:pPr>
        <w:tabs>
          <w:tab w:val="num" w:pos="360"/>
        </w:tabs>
      </w:pPr>
    </w:lvl>
    <w:lvl w:ilvl="7" w:tplc="6CCC667C">
      <w:numFmt w:val="none"/>
      <w:lvlText w:val=""/>
      <w:lvlJc w:val="left"/>
      <w:pPr>
        <w:tabs>
          <w:tab w:val="num" w:pos="360"/>
        </w:tabs>
      </w:pPr>
    </w:lvl>
    <w:lvl w:ilvl="8" w:tplc="1126494C">
      <w:numFmt w:val="none"/>
      <w:lvlText w:val=""/>
      <w:lvlJc w:val="left"/>
      <w:pPr>
        <w:tabs>
          <w:tab w:val="num" w:pos="360"/>
        </w:tabs>
      </w:pPr>
    </w:lvl>
  </w:abstractNum>
  <w:abstractNum w:abstractNumId="18" w15:restartNumberingAfterBreak="0">
    <w:nsid w:val="65984D25"/>
    <w:multiLevelType w:val="hybridMultilevel"/>
    <w:tmpl w:val="6F5826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503409C"/>
    <w:multiLevelType w:val="hybridMultilevel"/>
    <w:tmpl w:val="53DA38B6"/>
    <w:lvl w:ilvl="0" w:tplc="0409000B">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9B5622"/>
    <w:multiLevelType w:val="hybridMultilevel"/>
    <w:tmpl w:val="5EE63122"/>
    <w:lvl w:ilvl="0" w:tplc="041A0001">
      <w:start w:val="1"/>
      <w:numFmt w:val="bullet"/>
      <w:lvlText w:val=""/>
      <w:lvlJc w:val="left"/>
      <w:pPr>
        <w:tabs>
          <w:tab w:val="num" w:pos="720"/>
        </w:tabs>
        <w:ind w:left="720" w:hanging="360"/>
      </w:pPr>
      <w:rPr>
        <w:rFonts w:ascii="Symbol" w:hAnsi="Symbol"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590AE1"/>
    <w:multiLevelType w:val="hybridMultilevel"/>
    <w:tmpl w:val="AAAE82A6"/>
    <w:lvl w:ilvl="0" w:tplc="041A000B">
      <w:start w:val="1"/>
      <w:numFmt w:val="bullet"/>
      <w:lvlText w:val=""/>
      <w:lvlJc w:val="left"/>
      <w:pPr>
        <w:ind w:left="770" w:hanging="360"/>
      </w:pPr>
      <w:rPr>
        <w:rFonts w:ascii="Wingdings" w:hAnsi="Wingdings" w:hint="default"/>
      </w:rPr>
    </w:lvl>
    <w:lvl w:ilvl="1" w:tplc="041A0003">
      <w:start w:val="1"/>
      <w:numFmt w:val="bullet"/>
      <w:lvlText w:val="o"/>
      <w:lvlJc w:val="left"/>
      <w:pPr>
        <w:ind w:left="1490" w:hanging="360"/>
      </w:pPr>
      <w:rPr>
        <w:rFonts w:ascii="Courier New" w:hAnsi="Courier New" w:cs="Courier New" w:hint="default"/>
      </w:rPr>
    </w:lvl>
    <w:lvl w:ilvl="2" w:tplc="041A0005" w:tentative="1">
      <w:start w:val="1"/>
      <w:numFmt w:val="bullet"/>
      <w:lvlText w:val=""/>
      <w:lvlJc w:val="left"/>
      <w:pPr>
        <w:ind w:left="2210" w:hanging="360"/>
      </w:pPr>
      <w:rPr>
        <w:rFonts w:ascii="Wingdings" w:hAnsi="Wingdings" w:hint="default"/>
      </w:rPr>
    </w:lvl>
    <w:lvl w:ilvl="3" w:tplc="041A0001" w:tentative="1">
      <w:start w:val="1"/>
      <w:numFmt w:val="bullet"/>
      <w:lvlText w:val=""/>
      <w:lvlJc w:val="left"/>
      <w:pPr>
        <w:ind w:left="2930" w:hanging="360"/>
      </w:pPr>
      <w:rPr>
        <w:rFonts w:ascii="Symbol" w:hAnsi="Symbol" w:hint="default"/>
      </w:rPr>
    </w:lvl>
    <w:lvl w:ilvl="4" w:tplc="041A0003" w:tentative="1">
      <w:start w:val="1"/>
      <w:numFmt w:val="bullet"/>
      <w:lvlText w:val="o"/>
      <w:lvlJc w:val="left"/>
      <w:pPr>
        <w:ind w:left="3650" w:hanging="360"/>
      </w:pPr>
      <w:rPr>
        <w:rFonts w:ascii="Courier New" w:hAnsi="Courier New" w:cs="Courier New" w:hint="default"/>
      </w:rPr>
    </w:lvl>
    <w:lvl w:ilvl="5" w:tplc="041A0005" w:tentative="1">
      <w:start w:val="1"/>
      <w:numFmt w:val="bullet"/>
      <w:lvlText w:val=""/>
      <w:lvlJc w:val="left"/>
      <w:pPr>
        <w:ind w:left="4370" w:hanging="360"/>
      </w:pPr>
      <w:rPr>
        <w:rFonts w:ascii="Wingdings" w:hAnsi="Wingdings" w:hint="default"/>
      </w:rPr>
    </w:lvl>
    <w:lvl w:ilvl="6" w:tplc="041A0001" w:tentative="1">
      <w:start w:val="1"/>
      <w:numFmt w:val="bullet"/>
      <w:lvlText w:val=""/>
      <w:lvlJc w:val="left"/>
      <w:pPr>
        <w:ind w:left="5090" w:hanging="360"/>
      </w:pPr>
      <w:rPr>
        <w:rFonts w:ascii="Symbol" w:hAnsi="Symbol" w:hint="default"/>
      </w:rPr>
    </w:lvl>
    <w:lvl w:ilvl="7" w:tplc="041A0003" w:tentative="1">
      <w:start w:val="1"/>
      <w:numFmt w:val="bullet"/>
      <w:lvlText w:val="o"/>
      <w:lvlJc w:val="left"/>
      <w:pPr>
        <w:ind w:left="5810" w:hanging="360"/>
      </w:pPr>
      <w:rPr>
        <w:rFonts w:ascii="Courier New" w:hAnsi="Courier New" w:cs="Courier New" w:hint="default"/>
      </w:rPr>
    </w:lvl>
    <w:lvl w:ilvl="8" w:tplc="041A0005" w:tentative="1">
      <w:start w:val="1"/>
      <w:numFmt w:val="bullet"/>
      <w:lvlText w:val=""/>
      <w:lvlJc w:val="left"/>
      <w:pPr>
        <w:ind w:left="6530" w:hanging="360"/>
      </w:pPr>
      <w:rPr>
        <w:rFonts w:ascii="Wingdings" w:hAnsi="Wingdings" w:hint="default"/>
      </w:rPr>
    </w:lvl>
  </w:abstractNum>
  <w:num w:numId="1">
    <w:abstractNumId w:val="17"/>
  </w:num>
  <w:num w:numId="2">
    <w:abstractNumId w:val="21"/>
  </w:num>
  <w:num w:numId="3">
    <w:abstractNumId w:val="14"/>
  </w:num>
  <w:num w:numId="4">
    <w:abstractNumId w:val="13"/>
  </w:num>
  <w:num w:numId="5">
    <w:abstractNumId w:val="0"/>
  </w:num>
  <w:num w:numId="6">
    <w:abstractNumId w:val="9"/>
  </w:num>
  <w:num w:numId="7">
    <w:abstractNumId w:val="8"/>
  </w:num>
  <w:num w:numId="8">
    <w:abstractNumId w:val="7"/>
  </w:num>
  <w:num w:numId="9">
    <w:abstractNumId w:val="4"/>
  </w:num>
  <w:num w:numId="10">
    <w:abstractNumId w:val="1"/>
  </w:num>
  <w:num w:numId="11">
    <w:abstractNumId w:val="12"/>
  </w:num>
  <w:num w:numId="12">
    <w:abstractNumId w:val="20"/>
  </w:num>
  <w:num w:numId="13">
    <w:abstractNumId w:val="3"/>
  </w:num>
  <w:num w:numId="14">
    <w:abstractNumId w:val="6"/>
  </w:num>
  <w:num w:numId="15">
    <w:abstractNumId w:val="15"/>
  </w:num>
  <w:num w:numId="16">
    <w:abstractNumId w:val="2"/>
  </w:num>
  <w:num w:numId="17">
    <w:abstractNumId w:val="10"/>
  </w:num>
  <w:num w:numId="18">
    <w:abstractNumId w:val="18"/>
  </w:num>
  <w:num w:numId="19">
    <w:abstractNumId w:val="11"/>
  </w:num>
  <w:num w:numId="20">
    <w:abstractNumId w:val="16"/>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7CBA"/>
    <w:rsid w:val="00040CA6"/>
    <w:rsid w:val="000556EC"/>
    <w:rsid w:val="000719D0"/>
    <w:rsid w:val="00076F51"/>
    <w:rsid w:val="000A5907"/>
    <w:rsid w:val="000B71DC"/>
    <w:rsid w:val="000D66F3"/>
    <w:rsid w:val="000D6E0C"/>
    <w:rsid w:val="000E4249"/>
    <w:rsid w:val="0011667F"/>
    <w:rsid w:val="001216FB"/>
    <w:rsid w:val="001650E5"/>
    <w:rsid w:val="001850F5"/>
    <w:rsid w:val="00191BB7"/>
    <w:rsid w:val="001F6B65"/>
    <w:rsid w:val="001F7CBA"/>
    <w:rsid w:val="00201643"/>
    <w:rsid w:val="0020245D"/>
    <w:rsid w:val="0021307F"/>
    <w:rsid w:val="00216DB7"/>
    <w:rsid w:val="00271E25"/>
    <w:rsid w:val="0029083E"/>
    <w:rsid w:val="002A4223"/>
    <w:rsid w:val="002A6B5A"/>
    <w:rsid w:val="002C3AD6"/>
    <w:rsid w:val="002C69DE"/>
    <w:rsid w:val="002D7536"/>
    <w:rsid w:val="0032164F"/>
    <w:rsid w:val="00334720"/>
    <w:rsid w:val="00336FCD"/>
    <w:rsid w:val="00381E92"/>
    <w:rsid w:val="0039732A"/>
    <w:rsid w:val="003A6AB4"/>
    <w:rsid w:val="003C1514"/>
    <w:rsid w:val="003C2C95"/>
    <w:rsid w:val="003C4B43"/>
    <w:rsid w:val="00437BA0"/>
    <w:rsid w:val="00486F42"/>
    <w:rsid w:val="00496809"/>
    <w:rsid w:val="004B4DB7"/>
    <w:rsid w:val="004D0B5D"/>
    <w:rsid w:val="004D74EB"/>
    <w:rsid w:val="004E503D"/>
    <w:rsid w:val="004E694D"/>
    <w:rsid w:val="005160EE"/>
    <w:rsid w:val="005179F2"/>
    <w:rsid w:val="00525986"/>
    <w:rsid w:val="00532202"/>
    <w:rsid w:val="00562C4C"/>
    <w:rsid w:val="005B69E1"/>
    <w:rsid w:val="005C1546"/>
    <w:rsid w:val="005F7AAC"/>
    <w:rsid w:val="00601E49"/>
    <w:rsid w:val="00603B3D"/>
    <w:rsid w:val="00610343"/>
    <w:rsid w:val="006230D0"/>
    <w:rsid w:val="006233D5"/>
    <w:rsid w:val="0062342D"/>
    <w:rsid w:val="00623A53"/>
    <w:rsid w:val="00626321"/>
    <w:rsid w:val="00660347"/>
    <w:rsid w:val="00682B0D"/>
    <w:rsid w:val="00695A35"/>
    <w:rsid w:val="006B748A"/>
    <w:rsid w:val="006C1C4D"/>
    <w:rsid w:val="006D0B5B"/>
    <w:rsid w:val="006E320C"/>
    <w:rsid w:val="00720B04"/>
    <w:rsid w:val="00726643"/>
    <w:rsid w:val="00730A5F"/>
    <w:rsid w:val="0077572B"/>
    <w:rsid w:val="007F04D3"/>
    <w:rsid w:val="007F4D7F"/>
    <w:rsid w:val="007F6BD0"/>
    <w:rsid w:val="00806E1C"/>
    <w:rsid w:val="00825572"/>
    <w:rsid w:val="0086365D"/>
    <w:rsid w:val="00867FE6"/>
    <w:rsid w:val="00870591"/>
    <w:rsid w:val="00893388"/>
    <w:rsid w:val="0089452F"/>
    <w:rsid w:val="008D0BAB"/>
    <w:rsid w:val="008D13DA"/>
    <w:rsid w:val="008E3742"/>
    <w:rsid w:val="008E61E8"/>
    <w:rsid w:val="008E7685"/>
    <w:rsid w:val="008F5F4D"/>
    <w:rsid w:val="00902581"/>
    <w:rsid w:val="0090465B"/>
    <w:rsid w:val="00914786"/>
    <w:rsid w:val="00927B0E"/>
    <w:rsid w:val="00931521"/>
    <w:rsid w:val="009B22BC"/>
    <w:rsid w:val="009D385A"/>
    <w:rsid w:val="009E696D"/>
    <w:rsid w:val="00A17B77"/>
    <w:rsid w:val="00A233B7"/>
    <w:rsid w:val="00A30BC3"/>
    <w:rsid w:val="00A4537C"/>
    <w:rsid w:val="00A70301"/>
    <w:rsid w:val="00A821BE"/>
    <w:rsid w:val="00AA7195"/>
    <w:rsid w:val="00AB366C"/>
    <w:rsid w:val="00AB463D"/>
    <w:rsid w:val="00AB6053"/>
    <w:rsid w:val="00AC7C25"/>
    <w:rsid w:val="00AD0266"/>
    <w:rsid w:val="00AE4F1E"/>
    <w:rsid w:val="00AF4642"/>
    <w:rsid w:val="00AF484A"/>
    <w:rsid w:val="00B05866"/>
    <w:rsid w:val="00B10746"/>
    <w:rsid w:val="00B533A9"/>
    <w:rsid w:val="00B56DBA"/>
    <w:rsid w:val="00B71BC6"/>
    <w:rsid w:val="00B87400"/>
    <w:rsid w:val="00BB044F"/>
    <w:rsid w:val="00BB2021"/>
    <w:rsid w:val="00BB2AC9"/>
    <w:rsid w:val="00BB5611"/>
    <w:rsid w:val="00BD4070"/>
    <w:rsid w:val="00C0365F"/>
    <w:rsid w:val="00C410B4"/>
    <w:rsid w:val="00C4475B"/>
    <w:rsid w:val="00C459FD"/>
    <w:rsid w:val="00C55931"/>
    <w:rsid w:val="00C60FBE"/>
    <w:rsid w:val="00C701F1"/>
    <w:rsid w:val="00C753BF"/>
    <w:rsid w:val="00C8526B"/>
    <w:rsid w:val="00CA1871"/>
    <w:rsid w:val="00CA5DEA"/>
    <w:rsid w:val="00CB6722"/>
    <w:rsid w:val="00CC0913"/>
    <w:rsid w:val="00CE0F54"/>
    <w:rsid w:val="00CE3F06"/>
    <w:rsid w:val="00D024FF"/>
    <w:rsid w:val="00D071DF"/>
    <w:rsid w:val="00D16AA5"/>
    <w:rsid w:val="00D41FE2"/>
    <w:rsid w:val="00D4654E"/>
    <w:rsid w:val="00DB4B53"/>
    <w:rsid w:val="00DB59E5"/>
    <w:rsid w:val="00DF18C4"/>
    <w:rsid w:val="00E01129"/>
    <w:rsid w:val="00EE2DDD"/>
    <w:rsid w:val="00EF0F2E"/>
    <w:rsid w:val="00F11EA0"/>
    <w:rsid w:val="00F16765"/>
    <w:rsid w:val="00F20070"/>
    <w:rsid w:val="00F818D1"/>
    <w:rsid w:val="00FA0E60"/>
    <w:rsid w:val="00FA6753"/>
    <w:rsid w:val="00FE0D23"/>
    <w:rsid w:val="00FE3398"/>
    <w:rsid w:val="00FF218F"/>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C1C150"/>
  <w15:docId w15:val="{1D287016-CDAE-4E2F-AB0B-7D8610F0F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748A"/>
    <w:pPr>
      <w:spacing w:after="0" w:line="240" w:lineRule="auto"/>
    </w:pPr>
    <w:rPr>
      <w:rFonts w:ascii="Arial" w:eastAsia="Times New Roman" w:hAnsi="Arial" w:cs="Times New Roman"/>
      <w:sz w:val="24"/>
      <w:szCs w:val="20"/>
    </w:rPr>
  </w:style>
  <w:style w:type="paragraph" w:styleId="Heading1">
    <w:name w:val="heading 1"/>
    <w:basedOn w:val="Normal"/>
    <w:next w:val="Normal"/>
    <w:link w:val="Heading1Char"/>
    <w:uiPriority w:val="9"/>
    <w:qFormat/>
    <w:rsid w:val="0020245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6C1C4D"/>
    <w:pPr>
      <w:keepNext/>
      <w:keepLines/>
      <w:spacing w:before="40"/>
      <w:outlineLvl w:val="2"/>
    </w:pPr>
    <w:rPr>
      <w:rFonts w:asciiTheme="majorHAnsi" w:eastAsiaTheme="majorEastAsia" w:hAnsiTheme="majorHAnsi" w:cstheme="majorBidi"/>
      <w:color w:val="243F60" w:themeColor="accent1" w:themeShade="7F"/>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245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0245D"/>
    <w:pPr>
      <w:spacing w:line="276" w:lineRule="auto"/>
      <w:outlineLvl w:val="9"/>
    </w:pPr>
  </w:style>
  <w:style w:type="paragraph" w:styleId="BalloonText">
    <w:name w:val="Balloon Text"/>
    <w:basedOn w:val="Normal"/>
    <w:link w:val="BalloonTextChar"/>
    <w:uiPriority w:val="99"/>
    <w:semiHidden/>
    <w:unhideWhenUsed/>
    <w:rsid w:val="0020245D"/>
    <w:rPr>
      <w:rFonts w:ascii="Tahoma" w:hAnsi="Tahoma" w:cs="Tahoma"/>
      <w:sz w:val="16"/>
      <w:szCs w:val="16"/>
    </w:rPr>
  </w:style>
  <w:style w:type="character" w:customStyle="1" w:styleId="BalloonTextChar">
    <w:name w:val="Balloon Text Char"/>
    <w:basedOn w:val="DefaultParagraphFont"/>
    <w:link w:val="BalloonText"/>
    <w:uiPriority w:val="99"/>
    <w:semiHidden/>
    <w:rsid w:val="0020245D"/>
    <w:rPr>
      <w:rFonts w:ascii="Tahoma" w:eastAsia="Times New Roman" w:hAnsi="Tahoma" w:cs="Tahoma"/>
      <w:sz w:val="16"/>
      <w:szCs w:val="16"/>
    </w:rPr>
  </w:style>
  <w:style w:type="paragraph" w:customStyle="1" w:styleId="Naslov">
    <w:name w:val="Naslov"/>
    <w:basedOn w:val="Normal"/>
    <w:link w:val="NaslovChar"/>
    <w:qFormat/>
    <w:rsid w:val="006B748A"/>
    <w:pPr>
      <w:keepNext/>
      <w:pageBreakBefore/>
      <w:spacing w:after="480"/>
      <w:jc w:val="center"/>
      <w:outlineLvl w:val="0"/>
    </w:pPr>
    <w:rPr>
      <w:rFonts w:asciiTheme="minorHAnsi" w:hAnsiTheme="minorHAnsi"/>
      <w:sz w:val="48"/>
    </w:rPr>
  </w:style>
  <w:style w:type="paragraph" w:customStyle="1" w:styleId="Podnaslov">
    <w:name w:val="Pod naslov"/>
    <w:basedOn w:val="Naslov"/>
    <w:link w:val="PodnaslovChar"/>
    <w:qFormat/>
    <w:rsid w:val="00BB044F"/>
    <w:pPr>
      <w:pageBreakBefore w:val="0"/>
      <w:spacing w:before="720" w:after="240"/>
      <w:outlineLvl w:val="1"/>
    </w:pPr>
    <w:rPr>
      <w:sz w:val="36"/>
    </w:rPr>
  </w:style>
  <w:style w:type="character" w:customStyle="1" w:styleId="NaslovChar">
    <w:name w:val="Naslov Char"/>
    <w:basedOn w:val="DefaultParagraphFont"/>
    <w:link w:val="Naslov"/>
    <w:rsid w:val="006B748A"/>
    <w:rPr>
      <w:rFonts w:eastAsia="Times New Roman" w:cs="Times New Roman"/>
      <w:sz w:val="48"/>
      <w:szCs w:val="20"/>
    </w:rPr>
  </w:style>
  <w:style w:type="paragraph" w:customStyle="1" w:styleId="Obiantekst">
    <w:name w:val="Običan tekst"/>
    <w:basedOn w:val="Normal"/>
    <w:link w:val="ObiantekstChar"/>
    <w:qFormat/>
    <w:rsid w:val="00CC0913"/>
    <w:pPr>
      <w:keepNext/>
      <w:spacing w:before="240" w:after="240"/>
      <w:jc w:val="both"/>
    </w:pPr>
    <w:rPr>
      <w:rFonts w:asciiTheme="minorHAnsi" w:hAnsiTheme="minorHAnsi"/>
    </w:rPr>
  </w:style>
  <w:style w:type="character" w:customStyle="1" w:styleId="PodnaslovChar">
    <w:name w:val="Pod naslov Char"/>
    <w:basedOn w:val="NaslovChar"/>
    <w:link w:val="Podnaslov"/>
    <w:rsid w:val="00BB044F"/>
    <w:rPr>
      <w:rFonts w:eastAsia="Times New Roman" w:cs="Times New Roman"/>
      <w:sz w:val="36"/>
      <w:szCs w:val="20"/>
    </w:rPr>
  </w:style>
  <w:style w:type="paragraph" w:styleId="TOC1">
    <w:name w:val="toc 1"/>
    <w:basedOn w:val="Normal"/>
    <w:next w:val="Normal"/>
    <w:autoRedefine/>
    <w:uiPriority w:val="39"/>
    <w:unhideWhenUsed/>
    <w:rsid w:val="005160EE"/>
    <w:pPr>
      <w:tabs>
        <w:tab w:val="right" w:leader="dot" w:pos="9062"/>
      </w:tabs>
      <w:spacing w:after="100"/>
    </w:pPr>
    <w:rPr>
      <w:b/>
      <w:noProof/>
    </w:rPr>
  </w:style>
  <w:style w:type="character" w:customStyle="1" w:styleId="ObiantekstChar">
    <w:name w:val="Običan tekst Char"/>
    <w:basedOn w:val="PodnaslovChar"/>
    <w:link w:val="Obiantekst"/>
    <w:rsid w:val="00CC0913"/>
    <w:rPr>
      <w:rFonts w:eastAsia="Times New Roman" w:cs="Times New Roman"/>
      <w:sz w:val="24"/>
      <w:szCs w:val="20"/>
    </w:rPr>
  </w:style>
  <w:style w:type="character" w:styleId="Hyperlink">
    <w:name w:val="Hyperlink"/>
    <w:basedOn w:val="DefaultParagraphFont"/>
    <w:uiPriority w:val="99"/>
    <w:unhideWhenUsed/>
    <w:rsid w:val="0020245D"/>
    <w:rPr>
      <w:color w:val="0000FF" w:themeColor="hyperlink"/>
      <w:u w:val="single"/>
    </w:rPr>
  </w:style>
  <w:style w:type="paragraph" w:styleId="TOC2">
    <w:name w:val="toc 2"/>
    <w:basedOn w:val="Normal"/>
    <w:next w:val="Normal"/>
    <w:autoRedefine/>
    <w:uiPriority w:val="39"/>
    <w:unhideWhenUsed/>
    <w:rsid w:val="0020245D"/>
    <w:pPr>
      <w:spacing w:after="100"/>
      <w:ind w:left="240"/>
    </w:pPr>
  </w:style>
  <w:style w:type="paragraph" w:styleId="Header">
    <w:name w:val="header"/>
    <w:basedOn w:val="Normal"/>
    <w:link w:val="HeaderChar"/>
    <w:uiPriority w:val="99"/>
    <w:semiHidden/>
    <w:unhideWhenUsed/>
    <w:rsid w:val="006B748A"/>
    <w:pPr>
      <w:tabs>
        <w:tab w:val="center" w:pos="4536"/>
        <w:tab w:val="right" w:pos="9072"/>
      </w:tabs>
    </w:pPr>
  </w:style>
  <w:style w:type="character" w:customStyle="1" w:styleId="HeaderChar">
    <w:name w:val="Header Char"/>
    <w:basedOn w:val="DefaultParagraphFont"/>
    <w:link w:val="Header"/>
    <w:uiPriority w:val="99"/>
    <w:semiHidden/>
    <w:rsid w:val="006B748A"/>
    <w:rPr>
      <w:rFonts w:ascii="Arial" w:eastAsia="Times New Roman" w:hAnsi="Arial" w:cs="Times New Roman"/>
      <w:sz w:val="24"/>
      <w:szCs w:val="20"/>
    </w:rPr>
  </w:style>
  <w:style w:type="paragraph" w:styleId="Footer">
    <w:name w:val="footer"/>
    <w:basedOn w:val="Normal"/>
    <w:link w:val="FooterChar"/>
    <w:uiPriority w:val="99"/>
    <w:unhideWhenUsed/>
    <w:rsid w:val="006B748A"/>
    <w:pPr>
      <w:tabs>
        <w:tab w:val="center" w:pos="4536"/>
        <w:tab w:val="right" w:pos="9072"/>
      </w:tabs>
    </w:pPr>
  </w:style>
  <w:style w:type="character" w:customStyle="1" w:styleId="FooterChar">
    <w:name w:val="Footer Char"/>
    <w:basedOn w:val="DefaultParagraphFont"/>
    <w:link w:val="Footer"/>
    <w:uiPriority w:val="99"/>
    <w:rsid w:val="006B748A"/>
    <w:rPr>
      <w:rFonts w:ascii="Arial" w:eastAsia="Times New Roman" w:hAnsi="Arial" w:cs="Times New Roman"/>
      <w:sz w:val="24"/>
      <w:szCs w:val="20"/>
    </w:rPr>
  </w:style>
  <w:style w:type="paragraph" w:styleId="ListParagraph">
    <w:name w:val="List Paragraph"/>
    <w:basedOn w:val="Normal"/>
    <w:uiPriority w:val="34"/>
    <w:qFormat/>
    <w:rsid w:val="00B56DBA"/>
    <w:pPr>
      <w:ind w:left="720"/>
      <w:contextualSpacing/>
    </w:pPr>
  </w:style>
  <w:style w:type="table" w:styleId="TableGrid">
    <w:name w:val="Table Grid"/>
    <w:basedOn w:val="TableNormal"/>
    <w:uiPriority w:val="39"/>
    <w:rsid w:val="004E503D"/>
    <w:pPr>
      <w:spacing w:after="0" w:line="240" w:lineRule="auto"/>
    </w:pPr>
    <w:rPr>
      <w:rFonts w:ascii="Times New Roman" w:eastAsia="Times New Roman" w:hAnsi="Times New Roman" w:cs="Times New Roman"/>
      <w:sz w:val="20"/>
      <w:szCs w:val="20"/>
      <w:lang w:eastAsia="hr-H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6C1C4D"/>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DF18C4"/>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10818">
      <w:bodyDiv w:val="1"/>
      <w:marLeft w:val="0"/>
      <w:marRight w:val="0"/>
      <w:marTop w:val="0"/>
      <w:marBottom w:val="0"/>
      <w:divBdr>
        <w:top w:val="none" w:sz="0" w:space="0" w:color="auto"/>
        <w:left w:val="none" w:sz="0" w:space="0" w:color="auto"/>
        <w:bottom w:val="none" w:sz="0" w:space="0" w:color="auto"/>
        <w:right w:val="none" w:sz="0" w:space="0" w:color="auto"/>
      </w:divBdr>
    </w:div>
    <w:div w:id="1740665239">
      <w:bodyDiv w:val="1"/>
      <w:marLeft w:val="0"/>
      <w:marRight w:val="0"/>
      <w:marTop w:val="0"/>
      <w:marBottom w:val="0"/>
      <w:divBdr>
        <w:top w:val="none" w:sz="0" w:space="0" w:color="auto"/>
        <w:left w:val="none" w:sz="0" w:space="0" w:color="auto"/>
        <w:bottom w:val="none" w:sz="0" w:space="0" w:color="auto"/>
        <w:right w:val="none" w:sz="0" w:space="0" w:color="auto"/>
      </w:divBdr>
    </w:div>
    <w:div w:id="1780370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7.png"/><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diagramQuickStyle" Target="diagrams/quickStyle1.xml"/><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 Id="rId8"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B425426-6324-41A3-B54B-7692CD4ADD97}" type="doc">
      <dgm:prSet loTypeId="urn:microsoft.com/office/officeart/2005/8/layout/process2" loCatId="process" qsTypeId="urn:microsoft.com/office/officeart/2005/8/quickstyle/3d5" qsCatId="3D" csTypeId="urn:microsoft.com/office/officeart/2005/8/colors/colorful4" csCatId="colorful" phldr="1"/>
      <dgm:spPr/>
      <dgm:t>
        <a:bodyPr/>
        <a:lstStyle/>
        <a:p>
          <a:endParaRPr lang="hr-HR"/>
        </a:p>
      </dgm:t>
    </dgm:pt>
    <dgm:pt modelId="{2DB117AD-959D-4CA1-B12F-184BDF3D0390}">
      <dgm:prSet phldrT="[Text]"/>
      <dgm:spPr>
        <a:xfrm>
          <a:off x="0" y="0"/>
          <a:ext cx="4227416" cy="455897"/>
        </a:xfrm>
      </dgm:spPr>
      <dgm:t>
        <a:bodyPr/>
        <a:lstStyle/>
        <a:p>
          <a:r>
            <a:rPr lang="hr-HR">
              <a:latin typeface="Calibri"/>
              <a:ea typeface="+mn-ea"/>
              <a:cs typeface="+mn-cs"/>
            </a:rPr>
            <a:t>  Priprema projekta</a:t>
          </a:r>
        </a:p>
      </dgm:t>
    </dgm:pt>
    <dgm:pt modelId="{0B0361B8-6560-4312-AF20-FC3DAAEBB027}" type="parTrans" cxnId="{C482C047-6951-4B6A-A467-D7E73DAE4547}">
      <dgm:prSet/>
      <dgm:spPr/>
      <dgm:t>
        <a:bodyPr/>
        <a:lstStyle/>
        <a:p>
          <a:endParaRPr lang="hr-HR"/>
        </a:p>
      </dgm:t>
    </dgm:pt>
    <dgm:pt modelId="{0FB73A56-502F-4DD0-95BC-B2C5A60FE9E3}" type="sibTrans" cxnId="{C482C047-6951-4B6A-A467-D7E73DAE4547}">
      <dgm:prSet/>
      <dgm:spPr>
        <a:xfrm>
          <a:off x="3931082" y="333058"/>
          <a:ext cx="296333" cy="296333"/>
        </a:xfrm>
      </dgm:spPr>
      <dgm:t>
        <a:bodyPr/>
        <a:lstStyle/>
        <a:p>
          <a:endParaRPr lang="hr-HR">
            <a:solidFill>
              <a:sysClr val="windowText" lastClr="000000">
                <a:hueOff val="0"/>
                <a:satOff val="0"/>
                <a:lumOff val="0"/>
                <a:alphaOff val="0"/>
              </a:sysClr>
            </a:solidFill>
            <a:latin typeface="Calibri"/>
            <a:ea typeface="+mn-ea"/>
            <a:cs typeface="+mn-cs"/>
          </a:endParaRPr>
        </a:p>
      </dgm:t>
    </dgm:pt>
    <dgm:pt modelId="{78C0522A-B1AA-4097-8F7A-4A3EB1F4C6F0}">
      <dgm:prSet phldrT="[Text]"/>
      <dgm:spPr>
        <a:xfrm>
          <a:off x="315683" y="519216"/>
          <a:ext cx="4227416" cy="455897"/>
        </a:xfrm>
      </dgm:spPr>
      <dgm:t>
        <a:bodyPr/>
        <a:lstStyle/>
        <a:p>
          <a:pPr algn="ctr"/>
          <a:r>
            <a:rPr lang="hr-HR">
              <a:latin typeface="Calibri"/>
              <a:ea typeface="+mn-ea"/>
              <a:cs typeface="+mn-cs"/>
            </a:rPr>
            <a:t>  Dizajn</a:t>
          </a:r>
        </a:p>
      </dgm:t>
    </dgm:pt>
    <dgm:pt modelId="{C62F5ECF-6439-4147-B9AC-34C14A307C98}" type="parTrans" cxnId="{098621B6-CE43-499A-AFCF-B7EBAD7C9140}">
      <dgm:prSet/>
      <dgm:spPr/>
      <dgm:t>
        <a:bodyPr/>
        <a:lstStyle/>
        <a:p>
          <a:endParaRPr lang="hr-HR"/>
        </a:p>
      </dgm:t>
    </dgm:pt>
    <dgm:pt modelId="{B4C93924-BE3E-4C55-8C51-5945CA83B5FE}" type="sibTrans" cxnId="{098621B6-CE43-499A-AFCF-B7EBAD7C9140}">
      <dgm:prSet/>
      <dgm:spPr>
        <a:xfrm>
          <a:off x="4246766" y="852275"/>
          <a:ext cx="296333" cy="296333"/>
        </a:xfrm>
      </dgm:spPr>
      <dgm:t>
        <a:bodyPr/>
        <a:lstStyle/>
        <a:p>
          <a:endParaRPr lang="hr-HR">
            <a:solidFill>
              <a:sysClr val="windowText" lastClr="000000">
                <a:hueOff val="0"/>
                <a:satOff val="0"/>
                <a:lumOff val="0"/>
                <a:alphaOff val="0"/>
              </a:sysClr>
            </a:solidFill>
            <a:latin typeface="Calibri"/>
            <a:ea typeface="+mn-ea"/>
            <a:cs typeface="+mn-cs"/>
          </a:endParaRPr>
        </a:p>
      </dgm:t>
    </dgm:pt>
    <dgm:pt modelId="{8FA9F5EE-DC2B-4BD4-9E17-ED1000CAEE7D}">
      <dgm:prSet phldrT="[Text]"/>
      <dgm:spPr>
        <a:xfrm>
          <a:off x="631367" y="1038433"/>
          <a:ext cx="4227416" cy="455897"/>
        </a:xfrm>
      </dgm:spPr>
      <dgm:t>
        <a:bodyPr/>
        <a:lstStyle/>
        <a:p>
          <a:r>
            <a:rPr lang="hr-HR">
              <a:latin typeface="Calibri"/>
              <a:ea typeface="+mn-ea"/>
              <a:cs typeface="+mn-cs"/>
            </a:rPr>
            <a:t>Implementacija</a:t>
          </a:r>
        </a:p>
      </dgm:t>
    </dgm:pt>
    <dgm:pt modelId="{DC1B681B-99E6-467C-8A18-CE7770D059A9}" type="parTrans" cxnId="{1977EE9D-B72B-4FCA-A619-E0B0534ACD0D}">
      <dgm:prSet/>
      <dgm:spPr/>
      <dgm:t>
        <a:bodyPr/>
        <a:lstStyle/>
        <a:p>
          <a:endParaRPr lang="hr-HR"/>
        </a:p>
      </dgm:t>
    </dgm:pt>
    <dgm:pt modelId="{D3B1A7E2-2806-418E-A4CD-055075177DF0}" type="sibTrans" cxnId="{1977EE9D-B72B-4FCA-A619-E0B0534ACD0D}">
      <dgm:prSet/>
      <dgm:spPr>
        <a:xfrm>
          <a:off x="4562450" y="1363893"/>
          <a:ext cx="296333" cy="296333"/>
        </a:xfrm>
      </dgm:spPr>
      <dgm:t>
        <a:bodyPr/>
        <a:lstStyle/>
        <a:p>
          <a:endParaRPr lang="hr-HR">
            <a:solidFill>
              <a:sysClr val="windowText" lastClr="000000">
                <a:hueOff val="0"/>
                <a:satOff val="0"/>
                <a:lumOff val="0"/>
                <a:alphaOff val="0"/>
              </a:sysClr>
            </a:solidFill>
            <a:latin typeface="Calibri"/>
            <a:ea typeface="+mn-ea"/>
            <a:cs typeface="+mn-cs"/>
          </a:endParaRPr>
        </a:p>
      </dgm:t>
    </dgm:pt>
    <dgm:pt modelId="{276042BF-60E8-4E65-945E-EBAF2CA1D15A}">
      <dgm:prSet phldrT="[Text]"/>
      <dgm:spPr>
        <a:xfrm>
          <a:off x="947051" y="1557649"/>
          <a:ext cx="4227416" cy="455897"/>
        </a:xfrm>
      </dgm:spPr>
      <dgm:t>
        <a:bodyPr/>
        <a:lstStyle/>
        <a:p>
          <a:r>
            <a:rPr lang="hr-HR">
              <a:latin typeface="Calibri"/>
              <a:ea typeface="+mn-ea"/>
              <a:cs typeface="+mn-cs"/>
            </a:rPr>
            <a:t>Verifikacija          i validacija</a:t>
          </a:r>
        </a:p>
      </dgm:t>
    </dgm:pt>
    <dgm:pt modelId="{AA941943-8654-4A0F-8682-0B95FD09C527}" type="parTrans" cxnId="{48BF6D48-CA4D-4D31-9D8A-21C4DCFA90A8}">
      <dgm:prSet/>
      <dgm:spPr/>
      <dgm:t>
        <a:bodyPr/>
        <a:lstStyle/>
        <a:p>
          <a:endParaRPr lang="hr-HR"/>
        </a:p>
      </dgm:t>
    </dgm:pt>
    <dgm:pt modelId="{5BAFE00F-04C1-4109-8FD6-2C5C37078958}" type="sibTrans" cxnId="{48BF6D48-CA4D-4D31-9D8A-21C4DCFA90A8}">
      <dgm:prSet/>
      <dgm:spPr>
        <a:xfrm>
          <a:off x="4878133" y="1888175"/>
          <a:ext cx="296333" cy="296333"/>
        </a:xfrm>
      </dgm:spPr>
      <dgm:t>
        <a:bodyPr/>
        <a:lstStyle/>
        <a:p>
          <a:endParaRPr lang="hr-HR">
            <a:solidFill>
              <a:sysClr val="windowText" lastClr="000000">
                <a:hueOff val="0"/>
                <a:satOff val="0"/>
                <a:lumOff val="0"/>
                <a:alphaOff val="0"/>
              </a:sysClr>
            </a:solidFill>
            <a:latin typeface="Calibri"/>
            <a:ea typeface="+mn-ea"/>
            <a:cs typeface="+mn-cs"/>
          </a:endParaRPr>
        </a:p>
      </dgm:t>
    </dgm:pt>
    <dgm:pt modelId="{D148CCD1-8C7F-4321-B0AD-B27E0B17AF88}">
      <dgm:prSet phldrT="[Text]"/>
      <dgm:spPr>
        <a:xfrm>
          <a:off x="1262734" y="2076866"/>
          <a:ext cx="4227416" cy="455897"/>
        </a:xfrm>
      </dgm:spPr>
      <dgm:t>
        <a:bodyPr/>
        <a:lstStyle/>
        <a:p>
          <a:r>
            <a:rPr lang="hr-HR">
              <a:latin typeface="Calibri"/>
              <a:ea typeface="+mn-ea"/>
              <a:cs typeface="+mn-cs"/>
            </a:rPr>
            <a:t>Održavanje</a:t>
          </a:r>
        </a:p>
      </dgm:t>
    </dgm:pt>
    <dgm:pt modelId="{8BE723CE-B8DA-4D44-A03E-3742B8741FAA}" type="parTrans" cxnId="{1F38C3B0-8E6C-4834-B869-BC336DEA13C1}">
      <dgm:prSet/>
      <dgm:spPr/>
      <dgm:t>
        <a:bodyPr/>
        <a:lstStyle/>
        <a:p>
          <a:endParaRPr lang="hr-HR"/>
        </a:p>
      </dgm:t>
    </dgm:pt>
    <dgm:pt modelId="{C60EF33F-DA94-4FD5-ACE2-3A819642098E}" type="sibTrans" cxnId="{1F38C3B0-8E6C-4834-B869-BC336DEA13C1}">
      <dgm:prSet/>
      <dgm:spPr/>
      <dgm:t>
        <a:bodyPr/>
        <a:lstStyle/>
        <a:p>
          <a:endParaRPr lang="hr-HR"/>
        </a:p>
      </dgm:t>
    </dgm:pt>
    <dgm:pt modelId="{723B6014-DF0B-4C76-8249-5FED6B4D302E}" type="pres">
      <dgm:prSet presAssocID="{0B425426-6324-41A3-B54B-7692CD4ADD97}" presName="linearFlow" presStyleCnt="0">
        <dgm:presLayoutVars>
          <dgm:resizeHandles val="exact"/>
        </dgm:presLayoutVars>
      </dgm:prSet>
      <dgm:spPr/>
      <dgm:t>
        <a:bodyPr/>
        <a:lstStyle/>
        <a:p>
          <a:endParaRPr lang="en-US"/>
        </a:p>
      </dgm:t>
    </dgm:pt>
    <dgm:pt modelId="{F885A95D-AD45-4EFE-80D8-EAB18C2223B7}" type="pres">
      <dgm:prSet presAssocID="{2DB117AD-959D-4CA1-B12F-184BDF3D0390}" presName="node" presStyleLbl="node1" presStyleIdx="0" presStyleCnt="5">
        <dgm:presLayoutVars>
          <dgm:bulletEnabled val="1"/>
        </dgm:presLayoutVars>
      </dgm:prSet>
      <dgm:spPr/>
      <dgm:t>
        <a:bodyPr/>
        <a:lstStyle/>
        <a:p>
          <a:endParaRPr lang="en-US"/>
        </a:p>
      </dgm:t>
    </dgm:pt>
    <dgm:pt modelId="{5F644644-0658-442E-9ED3-0322FF778923}" type="pres">
      <dgm:prSet presAssocID="{0FB73A56-502F-4DD0-95BC-B2C5A60FE9E3}" presName="sibTrans" presStyleLbl="sibTrans2D1" presStyleIdx="0" presStyleCnt="4"/>
      <dgm:spPr>
        <a:prstGeom prst="downArrow">
          <a:avLst>
            <a:gd name="adj1" fmla="val 55000"/>
            <a:gd name="adj2" fmla="val 45000"/>
          </a:avLst>
        </a:prstGeom>
      </dgm:spPr>
      <dgm:t>
        <a:bodyPr/>
        <a:lstStyle/>
        <a:p>
          <a:endParaRPr lang="en-US"/>
        </a:p>
      </dgm:t>
    </dgm:pt>
    <dgm:pt modelId="{3DE4105C-E990-4A3B-BD6B-8F294AF44D7E}" type="pres">
      <dgm:prSet presAssocID="{0FB73A56-502F-4DD0-95BC-B2C5A60FE9E3}" presName="connectorText" presStyleLbl="sibTrans2D1" presStyleIdx="0" presStyleCnt="4"/>
      <dgm:spPr/>
      <dgm:t>
        <a:bodyPr/>
        <a:lstStyle/>
        <a:p>
          <a:endParaRPr lang="en-US"/>
        </a:p>
      </dgm:t>
    </dgm:pt>
    <dgm:pt modelId="{38729BA0-1D12-4C27-AD83-E2E1809872AC}" type="pres">
      <dgm:prSet presAssocID="{78C0522A-B1AA-4097-8F7A-4A3EB1F4C6F0}" presName="node" presStyleLbl="node1" presStyleIdx="1" presStyleCnt="5">
        <dgm:presLayoutVars>
          <dgm:bulletEnabled val="1"/>
        </dgm:presLayoutVars>
      </dgm:prSet>
      <dgm:spPr/>
      <dgm:t>
        <a:bodyPr/>
        <a:lstStyle/>
        <a:p>
          <a:endParaRPr lang="en-US"/>
        </a:p>
      </dgm:t>
    </dgm:pt>
    <dgm:pt modelId="{7DB13412-83BF-432A-B22B-D7F548AB8D75}" type="pres">
      <dgm:prSet presAssocID="{B4C93924-BE3E-4C55-8C51-5945CA83B5FE}" presName="sibTrans" presStyleLbl="sibTrans2D1" presStyleIdx="1" presStyleCnt="4"/>
      <dgm:spPr>
        <a:prstGeom prst="downArrow">
          <a:avLst>
            <a:gd name="adj1" fmla="val 55000"/>
            <a:gd name="adj2" fmla="val 45000"/>
          </a:avLst>
        </a:prstGeom>
      </dgm:spPr>
      <dgm:t>
        <a:bodyPr/>
        <a:lstStyle/>
        <a:p>
          <a:endParaRPr lang="en-US"/>
        </a:p>
      </dgm:t>
    </dgm:pt>
    <dgm:pt modelId="{EE3D7B92-042B-4798-BFDB-2A61B424970E}" type="pres">
      <dgm:prSet presAssocID="{B4C93924-BE3E-4C55-8C51-5945CA83B5FE}" presName="connectorText" presStyleLbl="sibTrans2D1" presStyleIdx="1" presStyleCnt="4"/>
      <dgm:spPr/>
      <dgm:t>
        <a:bodyPr/>
        <a:lstStyle/>
        <a:p>
          <a:endParaRPr lang="en-US"/>
        </a:p>
      </dgm:t>
    </dgm:pt>
    <dgm:pt modelId="{5B76B478-8E6C-4CCB-9607-16E182C3809B}" type="pres">
      <dgm:prSet presAssocID="{8FA9F5EE-DC2B-4BD4-9E17-ED1000CAEE7D}" presName="node" presStyleLbl="node1" presStyleIdx="2" presStyleCnt="5">
        <dgm:presLayoutVars>
          <dgm:bulletEnabled val="1"/>
        </dgm:presLayoutVars>
      </dgm:prSet>
      <dgm:spPr/>
      <dgm:t>
        <a:bodyPr/>
        <a:lstStyle/>
        <a:p>
          <a:endParaRPr lang="en-US"/>
        </a:p>
      </dgm:t>
    </dgm:pt>
    <dgm:pt modelId="{ADA9287F-BA57-4EEE-85E8-AA2334271940}" type="pres">
      <dgm:prSet presAssocID="{D3B1A7E2-2806-418E-A4CD-055075177DF0}" presName="sibTrans" presStyleLbl="sibTrans2D1" presStyleIdx="2" presStyleCnt="4"/>
      <dgm:spPr>
        <a:prstGeom prst="downArrow">
          <a:avLst>
            <a:gd name="adj1" fmla="val 55000"/>
            <a:gd name="adj2" fmla="val 45000"/>
          </a:avLst>
        </a:prstGeom>
      </dgm:spPr>
      <dgm:t>
        <a:bodyPr/>
        <a:lstStyle/>
        <a:p>
          <a:endParaRPr lang="en-US"/>
        </a:p>
      </dgm:t>
    </dgm:pt>
    <dgm:pt modelId="{6E156EF4-75F8-4744-92B4-A039952776EF}" type="pres">
      <dgm:prSet presAssocID="{D3B1A7E2-2806-418E-A4CD-055075177DF0}" presName="connectorText" presStyleLbl="sibTrans2D1" presStyleIdx="2" presStyleCnt="4"/>
      <dgm:spPr/>
      <dgm:t>
        <a:bodyPr/>
        <a:lstStyle/>
        <a:p>
          <a:endParaRPr lang="en-US"/>
        </a:p>
      </dgm:t>
    </dgm:pt>
    <dgm:pt modelId="{0CEBD5EE-6BB7-4DD5-8555-E3E37A589C33}" type="pres">
      <dgm:prSet presAssocID="{276042BF-60E8-4E65-945E-EBAF2CA1D15A}" presName="node" presStyleLbl="node1" presStyleIdx="3" presStyleCnt="5">
        <dgm:presLayoutVars>
          <dgm:bulletEnabled val="1"/>
        </dgm:presLayoutVars>
      </dgm:prSet>
      <dgm:spPr/>
      <dgm:t>
        <a:bodyPr/>
        <a:lstStyle/>
        <a:p>
          <a:endParaRPr lang="en-US"/>
        </a:p>
      </dgm:t>
    </dgm:pt>
    <dgm:pt modelId="{F27980CC-9ACA-4285-BACE-B8C8C3922D80}" type="pres">
      <dgm:prSet presAssocID="{5BAFE00F-04C1-4109-8FD6-2C5C37078958}" presName="sibTrans" presStyleLbl="sibTrans2D1" presStyleIdx="3" presStyleCnt="4"/>
      <dgm:spPr>
        <a:prstGeom prst="downArrow">
          <a:avLst>
            <a:gd name="adj1" fmla="val 55000"/>
            <a:gd name="adj2" fmla="val 45000"/>
          </a:avLst>
        </a:prstGeom>
      </dgm:spPr>
      <dgm:t>
        <a:bodyPr/>
        <a:lstStyle/>
        <a:p>
          <a:endParaRPr lang="en-US"/>
        </a:p>
      </dgm:t>
    </dgm:pt>
    <dgm:pt modelId="{231400B3-AAB9-4DF3-8D3D-AE5B5D63949D}" type="pres">
      <dgm:prSet presAssocID="{5BAFE00F-04C1-4109-8FD6-2C5C37078958}" presName="connectorText" presStyleLbl="sibTrans2D1" presStyleIdx="3" presStyleCnt="4"/>
      <dgm:spPr/>
      <dgm:t>
        <a:bodyPr/>
        <a:lstStyle/>
        <a:p>
          <a:endParaRPr lang="en-US"/>
        </a:p>
      </dgm:t>
    </dgm:pt>
    <dgm:pt modelId="{CA669B07-BC1C-4B53-8667-749FA00C2DC9}" type="pres">
      <dgm:prSet presAssocID="{D148CCD1-8C7F-4321-B0AD-B27E0B17AF88}" presName="node" presStyleLbl="node1" presStyleIdx="4" presStyleCnt="5">
        <dgm:presLayoutVars>
          <dgm:bulletEnabled val="1"/>
        </dgm:presLayoutVars>
      </dgm:prSet>
      <dgm:spPr/>
      <dgm:t>
        <a:bodyPr/>
        <a:lstStyle/>
        <a:p>
          <a:endParaRPr lang="en-US"/>
        </a:p>
      </dgm:t>
    </dgm:pt>
  </dgm:ptLst>
  <dgm:cxnLst>
    <dgm:cxn modelId="{21A42587-82B7-411E-9006-80EA34B4B385}" type="presOf" srcId="{B4C93924-BE3E-4C55-8C51-5945CA83B5FE}" destId="{7DB13412-83BF-432A-B22B-D7F548AB8D75}" srcOrd="0" destOrd="0" presId="urn:microsoft.com/office/officeart/2005/8/layout/process2"/>
    <dgm:cxn modelId="{21E1AA67-7813-4E1E-B755-2541D0F758B5}" type="presOf" srcId="{D3B1A7E2-2806-418E-A4CD-055075177DF0}" destId="{6E156EF4-75F8-4744-92B4-A039952776EF}" srcOrd="1" destOrd="0" presId="urn:microsoft.com/office/officeart/2005/8/layout/process2"/>
    <dgm:cxn modelId="{402399CC-B6F2-499E-8D37-7FC0B792A493}" type="presOf" srcId="{B4C93924-BE3E-4C55-8C51-5945CA83B5FE}" destId="{EE3D7B92-042B-4798-BFDB-2A61B424970E}" srcOrd="1" destOrd="0" presId="urn:microsoft.com/office/officeart/2005/8/layout/process2"/>
    <dgm:cxn modelId="{8E14E90F-34AD-484B-9343-93EC89ED5AC4}" type="presOf" srcId="{D3B1A7E2-2806-418E-A4CD-055075177DF0}" destId="{ADA9287F-BA57-4EEE-85E8-AA2334271940}" srcOrd="0" destOrd="0" presId="urn:microsoft.com/office/officeart/2005/8/layout/process2"/>
    <dgm:cxn modelId="{7B72E697-6962-4FE8-980B-D3BEC7413A0B}" type="presOf" srcId="{2DB117AD-959D-4CA1-B12F-184BDF3D0390}" destId="{F885A95D-AD45-4EFE-80D8-EAB18C2223B7}" srcOrd="0" destOrd="0" presId="urn:microsoft.com/office/officeart/2005/8/layout/process2"/>
    <dgm:cxn modelId="{3E66ADF0-89B6-45B3-8021-6BC8E3854E2F}" type="presOf" srcId="{D148CCD1-8C7F-4321-B0AD-B27E0B17AF88}" destId="{CA669B07-BC1C-4B53-8667-749FA00C2DC9}" srcOrd="0" destOrd="0" presId="urn:microsoft.com/office/officeart/2005/8/layout/process2"/>
    <dgm:cxn modelId="{1F38C3B0-8E6C-4834-B869-BC336DEA13C1}" srcId="{0B425426-6324-41A3-B54B-7692CD4ADD97}" destId="{D148CCD1-8C7F-4321-B0AD-B27E0B17AF88}" srcOrd="4" destOrd="0" parTransId="{8BE723CE-B8DA-4D44-A03E-3742B8741FAA}" sibTransId="{C60EF33F-DA94-4FD5-ACE2-3A819642098E}"/>
    <dgm:cxn modelId="{48BF6D48-CA4D-4D31-9D8A-21C4DCFA90A8}" srcId="{0B425426-6324-41A3-B54B-7692CD4ADD97}" destId="{276042BF-60E8-4E65-945E-EBAF2CA1D15A}" srcOrd="3" destOrd="0" parTransId="{AA941943-8654-4A0F-8682-0B95FD09C527}" sibTransId="{5BAFE00F-04C1-4109-8FD6-2C5C37078958}"/>
    <dgm:cxn modelId="{992DB87D-5025-4474-ACB0-5BF7FFE22202}" type="presOf" srcId="{5BAFE00F-04C1-4109-8FD6-2C5C37078958}" destId="{F27980CC-9ACA-4285-BACE-B8C8C3922D80}" srcOrd="0" destOrd="0" presId="urn:microsoft.com/office/officeart/2005/8/layout/process2"/>
    <dgm:cxn modelId="{7A8EC59E-432C-4890-B952-2BD2D7174E83}" type="presOf" srcId="{8FA9F5EE-DC2B-4BD4-9E17-ED1000CAEE7D}" destId="{5B76B478-8E6C-4CCB-9607-16E182C3809B}" srcOrd="0" destOrd="0" presId="urn:microsoft.com/office/officeart/2005/8/layout/process2"/>
    <dgm:cxn modelId="{C482C047-6951-4B6A-A467-D7E73DAE4547}" srcId="{0B425426-6324-41A3-B54B-7692CD4ADD97}" destId="{2DB117AD-959D-4CA1-B12F-184BDF3D0390}" srcOrd="0" destOrd="0" parTransId="{0B0361B8-6560-4312-AF20-FC3DAAEBB027}" sibTransId="{0FB73A56-502F-4DD0-95BC-B2C5A60FE9E3}"/>
    <dgm:cxn modelId="{B09BFB6E-0A28-411E-8DCE-514C2D1E3759}" type="presOf" srcId="{5BAFE00F-04C1-4109-8FD6-2C5C37078958}" destId="{231400B3-AAB9-4DF3-8D3D-AE5B5D63949D}" srcOrd="1" destOrd="0" presId="urn:microsoft.com/office/officeart/2005/8/layout/process2"/>
    <dgm:cxn modelId="{1977EE9D-B72B-4FCA-A619-E0B0534ACD0D}" srcId="{0B425426-6324-41A3-B54B-7692CD4ADD97}" destId="{8FA9F5EE-DC2B-4BD4-9E17-ED1000CAEE7D}" srcOrd="2" destOrd="0" parTransId="{DC1B681B-99E6-467C-8A18-CE7770D059A9}" sibTransId="{D3B1A7E2-2806-418E-A4CD-055075177DF0}"/>
    <dgm:cxn modelId="{D7740AE4-F89E-41B4-AB07-F03A6DEB5494}" type="presOf" srcId="{0B425426-6324-41A3-B54B-7692CD4ADD97}" destId="{723B6014-DF0B-4C76-8249-5FED6B4D302E}" srcOrd="0" destOrd="0" presId="urn:microsoft.com/office/officeart/2005/8/layout/process2"/>
    <dgm:cxn modelId="{3422CE66-C086-4EBB-836A-288E5491B005}" type="presOf" srcId="{78C0522A-B1AA-4097-8F7A-4A3EB1F4C6F0}" destId="{38729BA0-1D12-4C27-AD83-E2E1809872AC}" srcOrd="0" destOrd="0" presId="urn:microsoft.com/office/officeart/2005/8/layout/process2"/>
    <dgm:cxn modelId="{ADA31B26-C39E-4307-A74B-A79EE30871B8}" type="presOf" srcId="{0FB73A56-502F-4DD0-95BC-B2C5A60FE9E3}" destId="{5F644644-0658-442E-9ED3-0322FF778923}" srcOrd="0" destOrd="0" presId="urn:microsoft.com/office/officeart/2005/8/layout/process2"/>
    <dgm:cxn modelId="{41062DAC-A1D3-4393-96DE-61769CD97D82}" type="presOf" srcId="{276042BF-60E8-4E65-945E-EBAF2CA1D15A}" destId="{0CEBD5EE-6BB7-4DD5-8555-E3E37A589C33}" srcOrd="0" destOrd="0" presId="urn:microsoft.com/office/officeart/2005/8/layout/process2"/>
    <dgm:cxn modelId="{098621B6-CE43-499A-AFCF-B7EBAD7C9140}" srcId="{0B425426-6324-41A3-B54B-7692CD4ADD97}" destId="{78C0522A-B1AA-4097-8F7A-4A3EB1F4C6F0}" srcOrd="1" destOrd="0" parTransId="{C62F5ECF-6439-4147-B9AC-34C14A307C98}" sibTransId="{B4C93924-BE3E-4C55-8C51-5945CA83B5FE}"/>
    <dgm:cxn modelId="{8A92851B-9792-49C9-9DAF-D19CC4DF88F6}" type="presOf" srcId="{0FB73A56-502F-4DD0-95BC-B2C5A60FE9E3}" destId="{3DE4105C-E990-4A3B-BD6B-8F294AF44D7E}" srcOrd="1" destOrd="0" presId="urn:microsoft.com/office/officeart/2005/8/layout/process2"/>
    <dgm:cxn modelId="{5C306B62-8733-493A-ADE2-330596D61790}" type="presParOf" srcId="{723B6014-DF0B-4C76-8249-5FED6B4D302E}" destId="{F885A95D-AD45-4EFE-80D8-EAB18C2223B7}" srcOrd="0" destOrd="0" presId="urn:microsoft.com/office/officeart/2005/8/layout/process2"/>
    <dgm:cxn modelId="{27D58447-7427-4B25-BE14-9228EEDCB2F7}" type="presParOf" srcId="{723B6014-DF0B-4C76-8249-5FED6B4D302E}" destId="{5F644644-0658-442E-9ED3-0322FF778923}" srcOrd="1" destOrd="0" presId="urn:microsoft.com/office/officeart/2005/8/layout/process2"/>
    <dgm:cxn modelId="{D250DC7C-2711-45E8-8945-DAD120CA746F}" type="presParOf" srcId="{5F644644-0658-442E-9ED3-0322FF778923}" destId="{3DE4105C-E990-4A3B-BD6B-8F294AF44D7E}" srcOrd="0" destOrd="0" presId="urn:microsoft.com/office/officeart/2005/8/layout/process2"/>
    <dgm:cxn modelId="{0E676E62-022A-4543-9A04-742F32B6DCC9}" type="presParOf" srcId="{723B6014-DF0B-4C76-8249-5FED6B4D302E}" destId="{38729BA0-1D12-4C27-AD83-E2E1809872AC}" srcOrd="2" destOrd="0" presId="urn:microsoft.com/office/officeart/2005/8/layout/process2"/>
    <dgm:cxn modelId="{53594D77-7ED6-4AC0-B896-3886032C10DC}" type="presParOf" srcId="{723B6014-DF0B-4C76-8249-5FED6B4D302E}" destId="{7DB13412-83BF-432A-B22B-D7F548AB8D75}" srcOrd="3" destOrd="0" presId="urn:microsoft.com/office/officeart/2005/8/layout/process2"/>
    <dgm:cxn modelId="{260DFEF8-0FB7-4B1D-BC87-EA3321A221E4}" type="presParOf" srcId="{7DB13412-83BF-432A-B22B-D7F548AB8D75}" destId="{EE3D7B92-042B-4798-BFDB-2A61B424970E}" srcOrd="0" destOrd="0" presId="urn:microsoft.com/office/officeart/2005/8/layout/process2"/>
    <dgm:cxn modelId="{4E143DBA-7109-43AB-AB88-7652182739DD}" type="presParOf" srcId="{723B6014-DF0B-4C76-8249-5FED6B4D302E}" destId="{5B76B478-8E6C-4CCB-9607-16E182C3809B}" srcOrd="4" destOrd="0" presId="urn:microsoft.com/office/officeart/2005/8/layout/process2"/>
    <dgm:cxn modelId="{7ED655B8-6F00-402C-9AD4-67B855B2E43B}" type="presParOf" srcId="{723B6014-DF0B-4C76-8249-5FED6B4D302E}" destId="{ADA9287F-BA57-4EEE-85E8-AA2334271940}" srcOrd="5" destOrd="0" presId="urn:microsoft.com/office/officeart/2005/8/layout/process2"/>
    <dgm:cxn modelId="{86A9F363-638C-401C-9B6F-305F233C3998}" type="presParOf" srcId="{ADA9287F-BA57-4EEE-85E8-AA2334271940}" destId="{6E156EF4-75F8-4744-92B4-A039952776EF}" srcOrd="0" destOrd="0" presId="urn:microsoft.com/office/officeart/2005/8/layout/process2"/>
    <dgm:cxn modelId="{CCD44170-5FD3-4D2B-84CA-E45973053C02}" type="presParOf" srcId="{723B6014-DF0B-4C76-8249-5FED6B4D302E}" destId="{0CEBD5EE-6BB7-4DD5-8555-E3E37A589C33}" srcOrd="6" destOrd="0" presId="urn:microsoft.com/office/officeart/2005/8/layout/process2"/>
    <dgm:cxn modelId="{008E5903-02C2-4AD4-B4E0-64812CCA7BA0}" type="presParOf" srcId="{723B6014-DF0B-4C76-8249-5FED6B4D302E}" destId="{F27980CC-9ACA-4285-BACE-B8C8C3922D80}" srcOrd="7" destOrd="0" presId="urn:microsoft.com/office/officeart/2005/8/layout/process2"/>
    <dgm:cxn modelId="{5B8E5F62-32E7-48D2-A108-A81EC07F1EC6}" type="presParOf" srcId="{F27980CC-9ACA-4285-BACE-B8C8C3922D80}" destId="{231400B3-AAB9-4DF3-8D3D-AE5B5D63949D}" srcOrd="0" destOrd="0" presId="urn:microsoft.com/office/officeart/2005/8/layout/process2"/>
    <dgm:cxn modelId="{C70D873F-1AF5-4D8E-AD6F-53A1A2A84092}" type="presParOf" srcId="{723B6014-DF0B-4C76-8249-5FED6B4D302E}" destId="{CA669B07-BC1C-4B53-8667-749FA00C2DC9}" srcOrd="8" destOrd="0" presId="urn:microsoft.com/office/officeart/2005/8/layout/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85A95D-AD45-4EFE-80D8-EAB18C2223B7}">
      <dsp:nvSpPr>
        <dsp:cNvPr id="0" name=""/>
        <dsp:cNvSpPr/>
      </dsp:nvSpPr>
      <dsp:spPr>
        <a:xfrm>
          <a:off x="1351532" y="661"/>
          <a:ext cx="1659385" cy="774057"/>
        </a:xfrm>
        <a:prstGeom prst="roundRect">
          <a:avLst>
            <a:gd name="adj" fmla="val 10000"/>
          </a:avLst>
        </a:prstGeom>
        <a:solidFill>
          <a:schemeClr val="accent4">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hr-HR" sz="1800" kern="1200">
              <a:latin typeface="Calibri"/>
              <a:ea typeface="+mn-ea"/>
              <a:cs typeface="+mn-cs"/>
            </a:rPr>
            <a:t>  Priprema projekta</a:t>
          </a:r>
        </a:p>
      </dsp:txBody>
      <dsp:txXfrm>
        <a:off x="1374203" y="23332"/>
        <a:ext cx="1614043" cy="728715"/>
      </dsp:txXfrm>
    </dsp:sp>
    <dsp:sp modelId="{5F644644-0658-442E-9ED3-0322FF778923}">
      <dsp:nvSpPr>
        <dsp:cNvPr id="0" name=""/>
        <dsp:cNvSpPr/>
      </dsp:nvSpPr>
      <dsp:spPr>
        <a:xfrm rot="5400000">
          <a:off x="2036089" y="794070"/>
          <a:ext cx="290271" cy="348325"/>
        </a:xfrm>
        <a:prstGeom prst="downArrow">
          <a:avLst>
            <a:gd name="adj1" fmla="val 55000"/>
            <a:gd name="adj2" fmla="val 45000"/>
          </a:avLst>
        </a:prstGeom>
        <a:solidFill>
          <a:schemeClr val="accent4">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hr-HR" sz="1400" kern="1200">
            <a:solidFill>
              <a:sysClr val="windowText" lastClr="000000">
                <a:hueOff val="0"/>
                <a:satOff val="0"/>
                <a:lumOff val="0"/>
                <a:alphaOff val="0"/>
              </a:sysClr>
            </a:solidFill>
            <a:latin typeface="Calibri"/>
            <a:ea typeface="+mn-ea"/>
            <a:cs typeface="+mn-cs"/>
          </a:endParaRPr>
        </a:p>
      </dsp:txBody>
      <dsp:txXfrm rot="-5400000">
        <a:off x="2076728" y="823097"/>
        <a:ext cx="208995" cy="203190"/>
      </dsp:txXfrm>
    </dsp:sp>
    <dsp:sp modelId="{38729BA0-1D12-4C27-AD83-E2E1809872AC}">
      <dsp:nvSpPr>
        <dsp:cNvPr id="0" name=""/>
        <dsp:cNvSpPr/>
      </dsp:nvSpPr>
      <dsp:spPr>
        <a:xfrm>
          <a:off x="1351532" y="1161747"/>
          <a:ext cx="1659385" cy="774057"/>
        </a:xfrm>
        <a:prstGeom prst="roundRect">
          <a:avLst>
            <a:gd name="adj" fmla="val 10000"/>
          </a:avLst>
        </a:prstGeom>
        <a:solidFill>
          <a:schemeClr val="accent4">
            <a:hueOff val="-1116192"/>
            <a:satOff val="6725"/>
            <a:lumOff val="539"/>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hr-HR" sz="1800" kern="1200">
              <a:latin typeface="Calibri"/>
              <a:ea typeface="+mn-ea"/>
              <a:cs typeface="+mn-cs"/>
            </a:rPr>
            <a:t>  Dizajn</a:t>
          </a:r>
        </a:p>
      </dsp:txBody>
      <dsp:txXfrm>
        <a:off x="1374203" y="1184418"/>
        <a:ext cx="1614043" cy="728715"/>
      </dsp:txXfrm>
    </dsp:sp>
    <dsp:sp modelId="{7DB13412-83BF-432A-B22B-D7F548AB8D75}">
      <dsp:nvSpPr>
        <dsp:cNvPr id="0" name=""/>
        <dsp:cNvSpPr/>
      </dsp:nvSpPr>
      <dsp:spPr>
        <a:xfrm rot="5400000">
          <a:off x="2036089" y="1955156"/>
          <a:ext cx="290271" cy="348325"/>
        </a:xfrm>
        <a:prstGeom prst="downArrow">
          <a:avLst>
            <a:gd name="adj1" fmla="val 55000"/>
            <a:gd name="adj2" fmla="val 45000"/>
          </a:avLst>
        </a:prstGeom>
        <a:solidFill>
          <a:schemeClr val="accent4">
            <a:hueOff val="-1488257"/>
            <a:satOff val="8966"/>
            <a:lumOff val="719"/>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hr-HR" sz="1400" kern="1200">
            <a:solidFill>
              <a:sysClr val="windowText" lastClr="000000">
                <a:hueOff val="0"/>
                <a:satOff val="0"/>
                <a:lumOff val="0"/>
                <a:alphaOff val="0"/>
              </a:sysClr>
            </a:solidFill>
            <a:latin typeface="Calibri"/>
            <a:ea typeface="+mn-ea"/>
            <a:cs typeface="+mn-cs"/>
          </a:endParaRPr>
        </a:p>
      </dsp:txBody>
      <dsp:txXfrm rot="-5400000">
        <a:off x="2076728" y="1984183"/>
        <a:ext cx="208995" cy="203190"/>
      </dsp:txXfrm>
    </dsp:sp>
    <dsp:sp modelId="{5B76B478-8E6C-4CCB-9607-16E182C3809B}">
      <dsp:nvSpPr>
        <dsp:cNvPr id="0" name=""/>
        <dsp:cNvSpPr/>
      </dsp:nvSpPr>
      <dsp:spPr>
        <a:xfrm>
          <a:off x="1351532" y="2322833"/>
          <a:ext cx="1659385" cy="774057"/>
        </a:xfrm>
        <a:prstGeom prst="roundRect">
          <a:avLst>
            <a:gd name="adj" fmla="val 10000"/>
          </a:avLst>
        </a:prstGeom>
        <a:solidFill>
          <a:schemeClr val="accent4">
            <a:hueOff val="-2232385"/>
            <a:satOff val="13449"/>
            <a:lumOff val="1078"/>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hr-HR" sz="1800" kern="1200">
              <a:latin typeface="Calibri"/>
              <a:ea typeface="+mn-ea"/>
              <a:cs typeface="+mn-cs"/>
            </a:rPr>
            <a:t>Implementacija</a:t>
          </a:r>
        </a:p>
      </dsp:txBody>
      <dsp:txXfrm>
        <a:off x="1374203" y="2345504"/>
        <a:ext cx="1614043" cy="728715"/>
      </dsp:txXfrm>
    </dsp:sp>
    <dsp:sp modelId="{ADA9287F-BA57-4EEE-85E8-AA2334271940}">
      <dsp:nvSpPr>
        <dsp:cNvPr id="0" name=""/>
        <dsp:cNvSpPr/>
      </dsp:nvSpPr>
      <dsp:spPr>
        <a:xfrm rot="5400000">
          <a:off x="2036089" y="3116242"/>
          <a:ext cx="290271" cy="348325"/>
        </a:xfrm>
        <a:prstGeom prst="downArrow">
          <a:avLst>
            <a:gd name="adj1" fmla="val 55000"/>
            <a:gd name="adj2" fmla="val 45000"/>
          </a:avLst>
        </a:prstGeom>
        <a:solidFill>
          <a:schemeClr val="accent4">
            <a:hueOff val="-2976513"/>
            <a:satOff val="17933"/>
            <a:lumOff val="1437"/>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hr-HR" sz="1400" kern="1200">
            <a:solidFill>
              <a:sysClr val="windowText" lastClr="000000">
                <a:hueOff val="0"/>
                <a:satOff val="0"/>
                <a:lumOff val="0"/>
                <a:alphaOff val="0"/>
              </a:sysClr>
            </a:solidFill>
            <a:latin typeface="Calibri"/>
            <a:ea typeface="+mn-ea"/>
            <a:cs typeface="+mn-cs"/>
          </a:endParaRPr>
        </a:p>
      </dsp:txBody>
      <dsp:txXfrm rot="-5400000">
        <a:off x="2076728" y="3145269"/>
        <a:ext cx="208995" cy="203190"/>
      </dsp:txXfrm>
    </dsp:sp>
    <dsp:sp modelId="{0CEBD5EE-6BB7-4DD5-8555-E3E37A589C33}">
      <dsp:nvSpPr>
        <dsp:cNvPr id="0" name=""/>
        <dsp:cNvSpPr/>
      </dsp:nvSpPr>
      <dsp:spPr>
        <a:xfrm>
          <a:off x="1351532" y="3483919"/>
          <a:ext cx="1659385" cy="774057"/>
        </a:xfrm>
        <a:prstGeom prst="roundRect">
          <a:avLst>
            <a:gd name="adj" fmla="val 10000"/>
          </a:avLst>
        </a:prstGeom>
        <a:solidFill>
          <a:schemeClr val="accent4">
            <a:hueOff val="-3348577"/>
            <a:satOff val="20174"/>
            <a:lumOff val="1617"/>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hr-HR" sz="1800" kern="1200">
              <a:latin typeface="Calibri"/>
              <a:ea typeface="+mn-ea"/>
              <a:cs typeface="+mn-cs"/>
            </a:rPr>
            <a:t>Verifikacija          i validacija</a:t>
          </a:r>
        </a:p>
      </dsp:txBody>
      <dsp:txXfrm>
        <a:off x="1374203" y="3506590"/>
        <a:ext cx="1614043" cy="728715"/>
      </dsp:txXfrm>
    </dsp:sp>
    <dsp:sp modelId="{F27980CC-9ACA-4285-BACE-B8C8C3922D80}">
      <dsp:nvSpPr>
        <dsp:cNvPr id="0" name=""/>
        <dsp:cNvSpPr/>
      </dsp:nvSpPr>
      <dsp:spPr>
        <a:xfrm rot="5400000">
          <a:off x="2036089" y="4277328"/>
          <a:ext cx="290271" cy="348325"/>
        </a:xfrm>
        <a:prstGeom prst="downArrow">
          <a:avLst>
            <a:gd name="adj1" fmla="val 55000"/>
            <a:gd name="adj2" fmla="val 45000"/>
          </a:avLst>
        </a:prstGeom>
        <a:solidFill>
          <a:schemeClr val="accent4">
            <a:hueOff val="-4464770"/>
            <a:satOff val="26899"/>
            <a:lumOff val="2156"/>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hr-HR" sz="1400" kern="1200">
            <a:solidFill>
              <a:sysClr val="windowText" lastClr="000000">
                <a:hueOff val="0"/>
                <a:satOff val="0"/>
                <a:lumOff val="0"/>
                <a:alphaOff val="0"/>
              </a:sysClr>
            </a:solidFill>
            <a:latin typeface="Calibri"/>
            <a:ea typeface="+mn-ea"/>
            <a:cs typeface="+mn-cs"/>
          </a:endParaRPr>
        </a:p>
      </dsp:txBody>
      <dsp:txXfrm rot="-5400000">
        <a:off x="2076728" y="4306355"/>
        <a:ext cx="208995" cy="203190"/>
      </dsp:txXfrm>
    </dsp:sp>
    <dsp:sp modelId="{CA669B07-BC1C-4B53-8667-749FA00C2DC9}">
      <dsp:nvSpPr>
        <dsp:cNvPr id="0" name=""/>
        <dsp:cNvSpPr/>
      </dsp:nvSpPr>
      <dsp:spPr>
        <a:xfrm>
          <a:off x="1351532" y="4645006"/>
          <a:ext cx="1659385" cy="774057"/>
        </a:xfrm>
        <a:prstGeom prst="roundRect">
          <a:avLst>
            <a:gd name="adj" fmla="val 10000"/>
          </a:avLst>
        </a:prstGeom>
        <a:solidFill>
          <a:schemeClr val="accent4">
            <a:hueOff val="-4464770"/>
            <a:satOff val="26899"/>
            <a:lumOff val="2156"/>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hr-HR" sz="1800" kern="1200">
              <a:latin typeface="Calibri"/>
              <a:ea typeface="+mn-ea"/>
              <a:cs typeface="+mn-cs"/>
            </a:rPr>
            <a:t>Održavanje</a:t>
          </a:r>
        </a:p>
      </dsp:txBody>
      <dsp:txXfrm>
        <a:off x="1374203" y="4667677"/>
        <a:ext cx="1614043" cy="72871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6775B1-9264-4E93-81E0-EB760ACC9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TotalTime>
  <Pages>18</Pages>
  <Words>1058</Words>
  <Characters>6034</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hitedragon</dc:creator>
  <cp:lastModifiedBy>nnesnidal</cp:lastModifiedBy>
  <cp:revision>52</cp:revision>
  <dcterms:created xsi:type="dcterms:W3CDTF">2013-07-20T16:41:00Z</dcterms:created>
  <dcterms:modified xsi:type="dcterms:W3CDTF">2018-02-19T02:31:00Z</dcterms:modified>
</cp:coreProperties>
</file>